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59DC7510" w:rsidR="006F7EDC" w:rsidRDefault="00213672" w:rsidP="003B40B6">
      <w:pPr>
        <w:pStyle w:val="CRCoverPage"/>
        <w:tabs>
          <w:tab w:val="right" w:pos="9639"/>
        </w:tabs>
        <w:spacing w:after="0"/>
        <w:rPr>
          <w:b/>
          <w:i/>
          <w:noProof/>
          <w:sz w:val="28"/>
        </w:rPr>
      </w:pPr>
      <w:r>
        <w:rPr>
          <w:b/>
          <w:noProof/>
          <w:sz w:val="24"/>
        </w:rPr>
        <w:t>3GPP TSG-CT WG1 Meeting #141e</w:t>
      </w:r>
      <w:r w:rsidR="006F7EDC">
        <w:rPr>
          <w:b/>
          <w:i/>
          <w:noProof/>
          <w:sz w:val="28"/>
        </w:rPr>
        <w:tab/>
      </w:r>
      <w:r w:rsidR="006F7EDC">
        <w:rPr>
          <w:b/>
          <w:noProof/>
          <w:sz w:val="24"/>
        </w:rPr>
        <w:t>C1-2</w:t>
      </w:r>
      <w:r w:rsidR="00453F3E">
        <w:rPr>
          <w:b/>
          <w:noProof/>
          <w:sz w:val="24"/>
        </w:rPr>
        <w:t>3</w:t>
      </w:r>
      <w:r w:rsidR="00D950EE">
        <w:rPr>
          <w:b/>
          <w:noProof/>
          <w:sz w:val="24"/>
        </w:rPr>
        <w:t>2141</w:t>
      </w:r>
    </w:p>
    <w:p w14:paraId="77559CC4" w14:textId="19B3D9E8" w:rsidR="006F7EDC" w:rsidRDefault="00213672"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37CE239" w:rsidR="001E41F3" w:rsidRPr="00410371" w:rsidRDefault="00000000" w:rsidP="00E13F3D">
            <w:pPr>
              <w:pStyle w:val="CRCoverPage"/>
              <w:spacing w:after="0"/>
              <w:jc w:val="right"/>
              <w:rPr>
                <w:b/>
                <w:noProof/>
                <w:sz w:val="28"/>
              </w:rPr>
            </w:pPr>
            <w:fldSimple w:instr=" DOCPROPERTY  Spec#  \* MERGEFORMAT ">
              <w:r w:rsidR="00711A7E" w:rsidRPr="00711A7E">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C09272" w:rsidR="001E41F3" w:rsidRPr="00410371" w:rsidRDefault="00000000" w:rsidP="00547111">
            <w:pPr>
              <w:pStyle w:val="CRCoverPage"/>
              <w:spacing w:after="0"/>
              <w:rPr>
                <w:noProof/>
              </w:rPr>
            </w:pPr>
            <w:fldSimple w:instr=" DOCPROPERTY  Cr#  \* MERGEFORMAT ">
              <w:r w:rsidR="00D950EE">
                <w:rPr>
                  <w:b/>
                  <w:noProof/>
                  <w:sz w:val="28"/>
                </w:rPr>
                <w:t>51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6A2E7" w:rsidR="001E41F3" w:rsidRPr="00410371" w:rsidRDefault="00000000" w:rsidP="00E13F3D">
            <w:pPr>
              <w:pStyle w:val="CRCoverPage"/>
              <w:spacing w:after="0"/>
              <w:jc w:val="center"/>
              <w:rPr>
                <w:b/>
                <w:noProof/>
              </w:rPr>
            </w:pPr>
            <w:fldSimple w:instr=" DOCPROPERTY  Revision  \* MERGEFORMAT ">
              <w:r w:rsidR="00711A7E" w:rsidRPr="00711A7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6D7589" w:rsidR="001E41F3" w:rsidRPr="00410371" w:rsidRDefault="00000000">
            <w:pPr>
              <w:pStyle w:val="CRCoverPage"/>
              <w:spacing w:after="0"/>
              <w:jc w:val="center"/>
              <w:rPr>
                <w:noProof/>
                <w:sz w:val="28"/>
              </w:rPr>
            </w:pPr>
            <w:fldSimple w:instr=" DOCPROPERTY  Version  \* MERGEFORMAT ">
              <w:r w:rsidR="00B647CF">
                <w:rPr>
                  <w:b/>
                  <w:noProof/>
                  <w:sz w:val="28"/>
                </w:rPr>
                <w:t>18.</w:t>
              </w:r>
              <w:r w:rsidR="006D5243">
                <w:rPr>
                  <w:b/>
                  <w:noProof/>
                  <w:sz w:val="28"/>
                </w:rPr>
                <w:t>2</w:t>
              </w:r>
              <w:r w:rsidR="00B647CF">
                <w:rPr>
                  <w:b/>
                  <w:noProof/>
                  <w:sz w:val="28"/>
                </w:rPr>
                <w:t>.</w:t>
              </w:r>
              <w:r w:rsidR="0048755F">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7442BC4" w:rsidR="00F25D98" w:rsidRDefault="00711A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4FF2B7" w:rsidR="00F25D98" w:rsidRDefault="00711A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0D5A16" w:rsidR="001E41F3" w:rsidRDefault="00E47012">
            <w:pPr>
              <w:pStyle w:val="CRCoverPage"/>
              <w:spacing w:after="0"/>
              <w:ind w:left="100"/>
              <w:rPr>
                <w:noProof/>
              </w:rPr>
            </w:pPr>
            <w:r w:rsidRPr="00E47012">
              <w:rPr>
                <w:noProof/>
                <w:lang w:eastAsia="zh-CN"/>
              </w:rPr>
              <w:t xml:space="preserve">Authorization </w:t>
            </w:r>
            <w:r w:rsidR="00AB730C">
              <w:rPr>
                <w:noProof/>
                <w:lang w:eastAsia="zh-CN"/>
              </w:rPr>
              <w:t xml:space="preserve">of A2X Direct C2 Communications </w:t>
            </w:r>
            <w:r w:rsidR="00791C0F">
              <w:rPr>
                <w:noProof/>
                <w:lang w:eastAsia="zh-CN"/>
              </w:rPr>
              <w:t>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628F13" w:rsidR="001E41F3" w:rsidRDefault="00000000">
            <w:pPr>
              <w:pStyle w:val="CRCoverPage"/>
              <w:spacing w:after="0"/>
              <w:ind w:left="100"/>
              <w:rPr>
                <w:noProof/>
              </w:rPr>
            </w:pPr>
            <w:fldSimple w:instr=" DOCPROPERTY  SourceIfWg  \* MERGEFORMAT ">
              <w:r w:rsidR="00711A7E">
                <w:t>Nokia, Nokia Shanghai Bell</w:t>
              </w:r>
            </w:fldSimple>
            <w:r w:rsidR="00005141">
              <w:t>, SHARP</w:t>
            </w:r>
            <w:r w:rsidR="00DE386B">
              <w:t xml:space="preserve">, </w:t>
            </w:r>
            <w:r w:rsidR="00DE386B">
              <w:rPr>
                <w:noProof/>
              </w:rPr>
              <w:t>InterDigital Inc.</w:t>
            </w:r>
            <w:r w:rsidR="00BF2737">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D9AA2B" w:rsidR="001E41F3" w:rsidRDefault="00000000" w:rsidP="00547111">
            <w:pPr>
              <w:pStyle w:val="CRCoverPage"/>
              <w:spacing w:after="0"/>
              <w:ind w:left="100"/>
              <w:rPr>
                <w:noProof/>
              </w:rPr>
            </w:pPr>
            <w:fldSimple w:instr=" DOCPROPERTY  SourceIfTsg  \* MERGEFORMAT ">
              <w:r w:rsidR="00E109F1">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4A3810" w:rsidR="001E41F3" w:rsidRDefault="00000000">
            <w:pPr>
              <w:pStyle w:val="CRCoverPage"/>
              <w:spacing w:after="0"/>
              <w:ind w:left="100"/>
              <w:rPr>
                <w:noProof/>
              </w:rPr>
            </w:pPr>
            <w:fldSimple w:instr=" DOCPROPERTY  RelatedWis  \* MERGEFORMAT ">
              <w:r w:rsidR="00E109F1">
                <w:rPr>
                  <w:noProof/>
                </w:rPr>
                <w:t>UA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8C5CE6" w:rsidR="001E41F3" w:rsidRDefault="00000000">
            <w:pPr>
              <w:pStyle w:val="CRCoverPage"/>
              <w:spacing w:after="0"/>
              <w:ind w:left="100"/>
              <w:rPr>
                <w:noProof/>
              </w:rPr>
            </w:pPr>
            <w:fldSimple w:instr=" DOCPROPERTY  ResDate  \* MERGEFORMAT ">
              <w:r w:rsidR="00550609">
                <w:rPr>
                  <w:noProof/>
                </w:rPr>
                <w:t>2023-0</w:t>
              </w:r>
              <w:r w:rsidR="006D5243">
                <w:rPr>
                  <w:noProof/>
                </w:rPr>
                <w:t>4</w:t>
              </w:r>
              <w:r w:rsidR="00550609">
                <w:rPr>
                  <w:noProof/>
                </w:rPr>
                <w:t>-</w:t>
              </w:r>
              <w:r w:rsidR="006D5243">
                <w:rPr>
                  <w:noProof/>
                </w:rPr>
                <w:t>0</w:t>
              </w:r>
              <w:r w:rsidR="0048755F">
                <w:rPr>
                  <w:noProof/>
                </w:rPr>
                <w:t>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8359DF" w:rsidR="001E41F3" w:rsidRDefault="00000000" w:rsidP="00D24991">
            <w:pPr>
              <w:pStyle w:val="CRCoverPage"/>
              <w:spacing w:after="0"/>
              <w:ind w:left="100" w:right="-609"/>
              <w:rPr>
                <w:b/>
                <w:noProof/>
              </w:rPr>
            </w:pPr>
            <w:fldSimple w:instr=" DOCPROPERTY  Cat  \* MERGEFORMAT ">
              <w:r w:rsidR="00E109F1" w:rsidRPr="00E109F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EA05AD" w:rsidR="001E41F3" w:rsidRDefault="00000000">
            <w:pPr>
              <w:pStyle w:val="CRCoverPage"/>
              <w:spacing w:after="0"/>
              <w:ind w:left="100"/>
              <w:rPr>
                <w:noProof/>
              </w:rPr>
            </w:pPr>
            <w:fldSimple w:instr=" DOCPROPERTY  Release  \* MERGEFORMAT ">
              <w:r w:rsidR="00E109F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D3C0E8" w14:textId="2231DD79" w:rsidR="00AD3412" w:rsidRPr="000A4523" w:rsidRDefault="00AD3412" w:rsidP="00AD3412">
            <w:pPr>
              <w:pStyle w:val="CRCoverPage"/>
              <w:rPr>
                <w:lang w:val="en-US"/>
              </w:rPr>
            </w:pPr>
            <w:r w:rsidRPr="000A4523">
              <w:rPr>
                <w:lang w:val="en-US"/>
              </w:rPr>
              <w:t>Clause 5.4.3 in 3GPP TS 23.256 states the following:</w:t>
            </w:r>
          </w:p>
          <w:p w14:paraId="03EEC6C5" w14:textId="77777777" w:rsidR="00AB730C" w:rsidRPr="00B7527C" w:rsidRDefault="00AB730C" w:rsidP="00AB730C">
            <w:pPr>
              <w:pStyle w:val="CRCoverPage"/>
              <w:rPr>
                <w:i/>
                <w:iCs/>
              </w:rPr>
            </w:pPr>
            <w:r w:rsidRPr="00B7527C">
              <w:rPr>
                <w:i/>
                <w:iCs/>
              </w:rPr>
              <w:t>In 5GS, the following procedures are used to request C2 authorization for Direct C2 Communication to the USS:</w:t>
            </w:r>
          </w:p>
          <w:p w14:paraId="7A4C2371" w14:textId="6FE85BF2" w:rsidR="00AB730C" w:rsidRPr="00B7527C" w:rsidRDefault="00AB730C" w:rsidP="00AB730C">
            <w:pPr>
              <w:pStyle w:val="CRCoverPage"/>
              <w:rPr>
                <w:i/>
                <w:iCs/>
              </w:rPr>
            </w:pPr>
            <w:r w:rsidRPr="00B7527C">
              <w:rPr>
                <w:i/>
                <w:iCs/>
              </w:rPr>
              <w:t>-The procedure for C2 Authorization request during UUAA-SM procedure in 5GS as specified in clause 5.2.5.2.1 with the following enhancements:</w:t>
            </w:r>
          </w:p>
          <w:p w14:paraId="55F8A8E0" w14:textId="155AC983" w:rsidR="00AB730C" w:rsidRPr="00B7527C" w:rsidRDefault="00B7527C" w:rsidP="00AB730C">
            <w:pPr>
              <w:pStyle w:val="CRCoverPage"/>
              <w:rPr>
                <w:i/>
                <w:iCs/>
              </w:rPr>
            </w:pPr>
            <w:r>
              <w:rPr>
                <w:i/>
                <w:iCs/>
              </w:rPr>
              <w:tab/>
            </w:r>
            <w:r w:rsidR="00AB730C" w:rsidRPr="00B7527C">
              <w:rPr>
                <w:i/>
                <w:iCs/>
              </w:rPr>
              <w:t xml:space="preserve">-In step 0: When the UAV needs to establish a direct PC5 link </w:t>
            </w:r>
            <w:r>
              <w:rPr>
                <w:i/>
                <w:iCs/>
              </w:rPr>
              <w:tab/>
            </w:r>
            <w:r>
              <w:rPr>
                <w:i/>
                <w:iCs/>
              </w:rPr>
              <w:tab/>
            </w:r>
            <w:r w:rsidR="00AB730C" w:rsidRPr="00B7527C">
              <w:rPr>
                <w:i/>
                <w:iCs/>
              </w:rPr>
              <w:t xml:space="preserve">required for connectivity to UAV-C (i.e. Direct C2 Communication), the C2 </w:t>
            </w:r>
            <w:r>
              <w:rPr>
                <w:i/>
                <w:iCs/>
              </w:rPr>
              <w:tab/>
            </w:r>
            <w:r w:rsidR="00AB730C" w:rsidRPr="00B7527C">
              <w:rPr>
                <w:i/>
                <w:iCs/>
              </w:rPr>
              <w:t xml:space="preserve">Aviation Payload sent by the UAV includes an indication that the </w:t>
            </w:r>
            <w:r>
              <w:rPr>
                <w:i/>
                <w:iCs/>
              </w:rPr>
              <w:tab/>
            </w:r>
            <w:r w:rsidR="00AB730C" w:rsidRPr="00B7527C">
              <w:rPr>
                <w:i/>
                <w:iCs/>
              </w:rPr>
              <w:t xml:space="preserve">authorization is also for Direct C2 Communication. In addition, the UAV </w:t>
            </w:r>
            <w:r>
              <w:rPr>
                <w:i/>
                <w:iCs/>
              </w:rPr>
              <w:tab/>
            </w:r>
            <w:r w:rsidR="00AB730C" w:rsidRPr="00B7527C">
              <w:rPr>
                <w:i/>
                <w:iCs/>
              </w:rPr>
              <w:t xml:space="preserve">includes the direct C2 pairing information (if available) in the C2 Aviation </w:t>
            </w:r>
            <w:r>
              <w:rPr>
                <w:i/>
                <w:iCs/>
              </w:rPr>
              <w:tab/>
            </w:r>
            <w:r w:rsidR="00AB730C" w:rsidRPr="00B7527C">
              <w:rPr>
                <w:i/>
                <w:iCs/>
              </w:rPr>
              <w:t>Payload.</w:t>
            </w:r>
          </w:p>
          <w:p w14:paraId="3F7378E9" w14:textId="032C66DC" w:rsidR="00AB730C" w:rsidRPr="00B7527C" w:rsidRDefault="00B7527C" w:rsidP="00AB730C">
            <w:pPr>
              <w:pStyle w:val="CRCoverPage"/>
              <w:rPr>
                <w:i/>
                <w:iCs/>
              </w:rPr>
            </w:pPr>
            <w:r>
              <w:rPr>
                <w:i/>
                <w:iCs/>
              </w:rPr>
              <w:tab/>
            </w:r>
            <w:r w:rsidR="00AB730C" w:rsidRPr="00B7527C">
              <w:rPr>
                <w:i/>
                <w:iCs/>
              </w:rPr>
              <w:t xml:space="preserve">-In step 4: If the authorization request for Direct C2 Communication </w:t>
            </w:r>
            <w:r>
              <w:rPr>
                <w:i/>
                <w:iCs/>
              </w:rPr>
              <w:tab/>
            </w:r>
            <w:r>
              <w:rPr>
                <w:i/>
                <w:iCs/>
              </w:rPr>
              <w:tab/>
            </w:r>
            <w:r>
              <w:rPr>
                <w:i/>
                <w:iCs/>
              </w:rPr>
              <w:tab/>
            </w:r>
            <w:r w:rsidR="00AB730C" w:rsidRPr="00B7527C">
              <w:rPr>
                <w:i/>
                <w:iCs/>
              </w:rPr>
              <w:t xml:space="preserve">was included in step 0 and the C2 authorization is successful, the USS </w:t>
            </w:r>
            <w:r>
              <w:rPr>
                <w:i/>
                <w:iCs/>
              </w:rPr>
              <w:tab/>
            </w:r>
            <w:r w:rsidR="00AB730C" w:rsidRPr="00B7527C">
              <w:rPr>
                <w:i/>
                <w:iCs/>
              </w:rPr>
              <w:t xml:space="preserve">may include direct C2 pairing information containing the UAV-C's </w:t>
            </w:r>
            <w:r>
              <w:rPr>
                <w:i/>
                <w:iCs/>
              </w:rPr>
              <w:tab/>
            </w:r>
            <w:r w:rsidR="00AB730C" w:rsidRPr="00B7527C">
              <w:rPr>
                <w:i/>
                <w:iCs/>
              </w:rPr>
              <w:t>Application Layer ID in the C2 Authorization Payload which is further</w:t>
            </w:r>
            <w:r>
              <w:rPr>
                <w:i/>
                <w:iCs/>
              </w:rPr>
              <w:tab/>
              <w:t>f</w:t>
            </w:r>
            <w:r w:rsidR="00AB730C" w:rsidRPr="00B7527C">
              <w:rPr>
                <w:i/>
                <w:iCs/>
              </w:rPr>
              <w:t xml:space="preserve">orwarded to the UE in the Naf_Authentication_AuthenticateAuthorize </w:t>
            </w:r>
            <w:r>
              <w:rPr>
                <w:i/>
                <w:iCs/>
              </w:rPr>
              <w:tab/>
            </w:r>
            <w:r w:rsidR="00AB730C" w:rsidRPr="00B7527C">
              <w:rPr>
                <w:i/>
                <w:iCs/>
              </w:rPr>
              <w:t>response.</w:t>
            </w:r>
          </w:p>
          <w:p w14:paraId="4BF24CD3" w14:textId="7FE3A7C0" w:rsidR="00AB730C" w:rsidRPr="00B7527C" w:rsidRDefault="00AB730C" w:rsidP="00AB730C">
            <w:pPr>
              <w:pStyle w:val="CRCoverPage"/>
              <w:rPr>
                <w:i/>
                <w:iCs/>
              </w:rPr>
            </w:pPr>
            <w:r w:rsidRPr="00B7527C">
              <w:rPr>
                <w:i/>
                <w:iCs/>
              </w:rPr>
              <w:t>-The procedure for UE initiated PDU Session Modification for C2 Communicatio</w:t>
            </w:r>
            <w:r w:rsidR="00B7527C">
              <w:rPr>
                <w:i/>
                <w:iCs/>
              </w:rPr>
              <w:t>n</w:t>
            </w:r>
            <w:r w:rsidRPr="00B7527C">
              <w:rPr>
                <w:i/>
                <w:iCs/>
              </w:rPr>
              <w:t xml:space="preserve"> as specified in clause 5.2.5.2.2 with the following enhancements:</w:t>
            </w:r>
          </w:p>
          <w:p w14:paraId="297A0DC0" w14:textId="013C3757" w:rsidR="00AB730C" w:rsidRPr="00B7527C" w:rsidRDefault="00B7527C" w:rsidP="00AB730C">
            <w:pPr>
              <w:pStyle w:val="CRCoverPage"/>
              <w:rPr>
                <w:i/>
                <w:iCs/>
              </w:rPr>
            </w:pPr>
            <w:r>
              <w:rPr>
                <w:i/>
                <w:iCs/>
              </w:rPr>
              <w:tab/>
            </w:r>
            <w:r w:rsidR="00AB730C" w:rsidRPr="00B7527C">
              <w:rPr>
                <w:i/>
                <w:iCs/>
              </w:rPr>
              <w:t xml:space="preserve">-In step 2: When the UAV needs to establish a direct PC5 link required for </w:t>
            </w:r>
            <w:r>
              <w:rPr>
                <w:i/>
                <w:iCs/>
              </w:rPr>
              <w:tab/>
            </w:r>
            <w:r w:rsidR="00AB730C" w:rsidRPr="00B7527C">
              <w:rPr>
                <w:i/>
                <w:iCs/>
              </w:rPr>
              <w:t xml:space="preserve">connectivity to UAV-C (i.e. Direct C2 Communication), the C2 Aviation </w:t>
            </w:r>
            <w:r>
              <w:rPr>
                <w:i/>
                <w:iCs/>
              </w:rPr>
              <w:tab/>
            </w:r>
            <w:r w:rsidR="00AB730C" w:rsidRPr="00B7527C">
              <w:rPr>
                <w:i/>
                <w:iCs/>
              </w:rPr>
              <w:t xml:space="preserve">Payload sent by the UAV includes an indication that the authorization is </w:t>
            </w:r>
            <w:r>
              <w:rPr>
                <w:i/>
                <w:iCs/>
              </w:rPr>
              <w:tab/>
            </w:r>
            <w:r w:rsidR="00AB730C" w:rsidRPr="00B7527C">
              <w:rPr>
                <w:i/>
                <w:iCs/>
              </w:rPr>
              <w:t xml:space="preserve">also for Direct C2 Communication. In addition, the UAV includes the direct </w:t>
            </w:r>
            <w:r>
              <w:rPr>
                <w:i/>
                <w:iCs/>
              </w:rPr>
              <w:tab/>
            </w:r>
            <w:r w:rsidR="00AB730C" w:rsidRPr="00B7527C">
              <w:rPr>
                <w:i/>
                <w:iCs/>
              </w:rPr>
              <w:t>C2 pairing information (if available) in the C2 Aviation Payload.</w:t>
            </w:r>
          </w:p>
          <w:p w14:paraId="4A6E4316" w14:textId="3B3429A0" w:rsidR="00AB730C" w:rsidRPr="00B7527C" w:rsidRDefault="00B7527C" w:rsidP="00AB730C">
            <w:pPr>
              <w:pStyle w:val="CRCoverPage"/>
              <w:rPr>
                <w:i/>
                <w:iCs/>
              </w:rPr>
            </w:pPr>
            <w:r>
              <w:rPr>
                <w:i/>
                <w:iCs/>
              </w:rPr>
              <w:tab/>
            </w:r>
            <w:r w:rsidR="00AB730C" w:rsidRPr="00B7527C">
              <w:rPr>
                <w:i/>
                <w:iCs/>
              </w:rPr>
              <w:t xml:space="preserve">-In step 7: If the authorization request for Direct C2 Communication was </w:t>
            </w:r>
            <w:r>
              <w:rPr>
                <w:i/>
                <w:iCs/>
              </w:rPr>
              <w:tab/>
            </w:r>
            <w:r w:rsidR="00AB730C" w:rsidRPr="00B7527C">
              <w:rPr>
                <w:i/>
                <w:iCs/>
              </w:rPr>
              <w:t xml:space="preserve">included in step 2 and the C2 authorization is successful, the USS may </w:t>
            </w:r>
            <w:r>
              <w:rPr>
                <w:i/>
                <w:iCs/>
              </w:rPr>
              <w:tab/>
            </w:r>
            <w:r w:rsidR="00AB730C" w:rsidRPr="00B7527C">
              <w:rPr>
                <w:i/>
                <w:iCs/>
              </w:rPr>
              <w:t xml:space="preserve">include direct C2 pairing information containing the UAV-C's Application </w:t>
            </w:r>
            <w:r>
              <w:rPr>
                <w:i/>
                <w:iCs/>
              </w:rPr>
              <w:lastRenderedPageBreak/>
              <w:tab/>
            </w:r>
            <w:r w:rsidR="00AB730C" w:rsidRPr="00B7527C">
              <w:rPr>
                <w:i/>
                <w:iCs/>
              </w:rPr>
              <w:t xml:space="preserve">Layer ID in the C2 Authorization Payload which is further forwarded to the </w:t>
            </w:r>
            <w:r>
              <w:rPr>
                <w:i/>
                <w:iCs/>
              </w:rPr>
              <w:tab/>
            </w:r>
            <w:r w:rsidR="00AB730C" w:rsidRPr="00B7527C">
              <w:rPr>
                <w:i/>
                <w:iCs/>
              </w:rPr>
              <w:t xml:space="preserve">UE in the Naf_Authentication_AuthenticateAuthorize response. </w:t>
            </w:r>
          </w:p>
          <w:p w14:paraId="03106FA6" w14:textId="5B2DABA0" w:rsidR="00AB730C" w:rsidRPr="00B7527C" w:rsidRDefault="00AB730C" w:rsidP="00AB730C">
            <w:pPr>
              <w:pStyle w:val="CRCoverPage"/>
              <w:rPr>
                <w:i/>
                <w:iCs/>
              </w:rPr>
            </w:pPr>
            <w:r w:rsidRPr="00B7527C">
              <w:rPr>
                <w:i/>
                <w:iCs/>
              </w:rPr>
              <w:t>-The procedure for UE initiated PDU Session Establishment for C2 Communication as specified in clause 5.2.5.2.3 with the following enhancements:</w:t>
            </w:r>
          </w:p>
          <w:p w14:paraId="2897DFD0" w14:textId="4FE9294E" w:rsidR="00AB730C" w:rsidRPr="00B7527C" w:rsidRDefault="00B7527C" w:rsidP="00AB730C">
            <w:pPr>
              <w:pStyle w:val="CRCoverPage"/>
              <w:rPr>
                <w:i/>
                <w:iCs/>
              </w:rPr>
            </w:pPr>
            <w:r>
              <w:rPr>
                <w:i/>
                <w:iCs/>
              </w:rPr>
              <w:tab/>
            </w:r>
            <w:r w:rsidR="00AB730C" w:rsidRPr="00B7527C">
              <w:rPr>
                <w:i/>
                <w:iCs/>
              </w:rPr>
              <w:t xml:space="preserve">-In step 1: When the UAV needs to establish a direct PC5 link required for </w:t>
            </w:r>
            <w:r>
              <w:rPr>
                <w:i/>
                <w:iCs/>
              </w:rPr>
              <w:tab/>
            </w:r>
            <w:r w:rsidR="00AB730C" w:rsidRPr="00B7527C">
              <w:rPr>
                <w:i/>
                <w:iCs/>
              </w:rPr>
              <w:t xml:space="preserve">connectivity to UAV-C (i.e. Direct C2 Communication), the C2 Aviation </w:t>
            </w:r>
            <w:r>
              <w:rPr>
                <w:i/>
                <w:iCs/>
              </w:rPr>
              <w:tab/>
            </w:r>
            <w:r w:rsidR="00AB730C" w:rsidRPr="00B7527C">
              <w:rPr>
                <w:i/>
                <w:iCs/>
              </w:rPr>
              <w:t xml:space="preserve">Payload sent by the UAV includes an indication that the authorization is </w:t>
            </w:r>
            <w:r>
              <w:rPr>
                <w:i/>
                <w:iCs/>
              </w:rPr>
              <w:tab/>
            </w:r>
            <w:r w:rsidR="00AB730C" w:rsidRPr="00B7527C">
              <w:rPr>
                <w:i/>
                <w:iCs/>
              </w:rPr>
              <w:t xml:space="preserve">also for Direct C2 Communication. In addition, the UAV includes the direct </w:t>
            </w:r>
            <w:r>
              <w:rPr>
                <w:i/>
                <w:iCs/>
              </w:rPr>
              <w:tab/>
            </w:r>
            <w:r w:rsidR="00AB730C" w:rsidRPr="00B7527C">
              <w:rPr>
                <w:i/>
                <w:iCs/>
              </w:rPr>
              <w:t>C2 pairing information (if available) in the C2 Aviation Payload.</w:t>
            </w:r>
          </w:p>
          <w:p w14:paraId="58E671E9" w14:textId="6E0A397B" w:rsidR="00B7527C" w:rsidRDefault="00B7527C" w:rsidP="00AB730C">
            <w:pPr>
              <w:pStyle w:val="CRCoverPage"/>
              <w:rPr>
                <w:i/>
                <w:iCs/>
              </w:rPr>
            </w:pPr>
            <w:r>
              <w:rPr>
                <w:i/>
                <w:iCs/>
              </w:rPr>
              <w:tab/>
            </w:r>
            <w:r w:rsidR="00AB730C" w:rsidRPr="00B7527C">
              <w:rPr>
                <w:i/>
                <w:iCs/>
              </w:rPr>
              <w:t xml:space="preserve">-In step 4: If the authorization request for Direct C2 Communication was </w:t>
            </w:r>
            <w:r>
              <w:rPr>
                <w:i/>
                <w:iCs/>
              </w:rPr>
              <w:tab/>
            </w:r>
            <w:r w:rsidR="00AB730C" w:rsidRPr="00B7527C">
              <w:rPr>
                <w:i/>
                <w:iCs/>
              </w:rPr>
              <w:t xml:space="preserve">included in step 1 and the C2 authorization is successful, the USS may </w:t>
            </w:r>
            <w:r>
              <w:rPr>
                <w:i/>
                <w:iCs/>
              </w:rPr>
              <w:tab/>
            </w:r>
            <w:r w:rsidR="00AB730C" w:rsidRPr="00B7527C">
              <w:rPr>
                <w:i/>
                <w:iCs/>
              </w:rPr>
              <w:t xml:space="preserve">include direct C2 pairing information containing the UAV-C's Application </w:t>
            </w:r>
            <w:r>
              <w:rPr>
                <w:i/>
                <w:iCs/>
              </w:rPr>
              <w:tab/>
            </w:r>
            <w:r w:rsidR="00AB730C" w:rsidRPr="00B7527C">
              <w:rPr>
                <w:i/>
                <w:iCs/>
              </w:rPr>
              <w:t xml:space="preserve">Layer ID in the C2 Authorization Payload which is further forwarded to the </w:t>
            </w:r>
            <w:r>
              <w:rPr>
                <w:i/>
                <w:iCs/>
              </w:rPr>
              <w:tab/>
            </w:r>
            <w:r w:rsidR="00AB730C" w:rsidRPr="00B7527C">
              <w:rPr>
                <w:i/>
                <w:iCs/>
              </w:rPr>
              <w:t>UE in the Naf_Authentication_AuthenticateAuthorize response.</w:t>
            </w:r>
          </w:p>
          <w:p w14:paraId="708AA7DE" w14:textId="48E7EC60" w:rsidR="001E41F3" w:rsidRDefault="00B7527C" w:rsidP="00AB730C">
            <w:pPr>
              <w:pStyle w:val="CRCoverPage"/>
            </w:pPr>
            <w:r>
              <w:t>The</w:t>
            </w:r>
            <w:r w:rsidR="003B4E58">
              <w:t xml:space="preserve"> above indicates that there is a need </w:t>
            </w:r>
            <w:r w:rsidR="009B62E9">
              <w:t xml:space="preserve">to </w:t>
            </w:r>
            <w:r w:rsidR="001F2D9D">
              <w:t xml:space="preserve">update </w:t>
            </w:r>
            <w:r w:rsidR="009B62E9">
              <w:t xml:space="preserve">the </w:t>
            </w:r>
            <w:r w:rsidR="001F2D9D">
              <w:t>PDU session</w:t>
            </w:r>
            <w:r w:rsidR="009B62E9">
              <w:t xml:space="preserve"> </w:t>
            </w:r>
            <w:r w:rsidR="001F2D9D">
              <w:t xml:space="preserve">establishment and modification procedures to support </w:t>
            </w:r>
            <w:r w:rsidR="001F2D9D" w:rsidRPr="00B7527C">
              <w:t>Direct C2 authorization</w:t>
            </w:r>
            <w:r w:rsidR="001F2D9D">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A500746" w:rsidR="008716C8" w:rsidRDefault="00E53EEC" w:rsidP="008716C8">
            <w:pPr>
              <w:pStyle w:val="CRCoverPage"/>
              <w:numPr>
                <w:ilvl w:val="0"/>
                <w:numId w:val="1"/>
              </w:numPr>
              <w:spacing w:after="0"/>
              <w:rPr>
                <w:noProof/>
              </w:rPr>
            </w:pPr>
            <w:r>
              <w:t xml:space="preserve">Update PDU session establishment and modification procedures to support </w:t>
            </w:r>
            <w:r w:rsidRPr="00B7527C">
              <w:t xml:space="preserve">Direct C2 </w:t>
            </w:r>
            <w:r>
              <w:t xml:space="preserve">communication </w:t>
            </w:r>
            <w:r w:rsidRPr="00B7527C">
              <w:t>authorization</w:t>
            </w:r>
            <w:r w:rsidR="00550609">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2EDD2A" w:rsidR="001E41F3" w:rsidRDefault="00E53EEC">
            <w:pPr>
              <w:pStyle w:val="CRCoverPage"/>
              <w:spacing w:after="0"/>
              <w:ind w:left="100"/>
              <w:rPr>
                <w:noProof/>
              </w:rPr>
            </w:pPr>
            <w:r>
              <w:rPr>
                <w:noProof/>
              </w:rPr>
              <w:t xml:space="preserve">Authorization of </w:t>
            </w:r>
            <w:r w:rsidRPr="00B7527C">
              <w:t xml:space="preserve">Direct C2 </w:t>
            </w:r>
            <w:r>
              <w:rPr>
                <w:noProof/>
              </w:rPr>
              <w:t xml:space="preserve">communicaiton </w:t>
            </w:r>
            <w:r w:rsidR="00FF3466">
              <w:rPr>
                <w:noProof/>
              </w:rPr>
              <w:t>is not possible</w:t>
            </w:r>
            <w:r w:rsidR="00AD3412">
              <w:rPr>
                <w:noProof/>
              </w:rPr>
              <w:t xml:space="preserve"> in 5GS</w:t>
            </w:r>
            <w:r w:rsidR="00FF346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D2CAB1" w:rsidR="001E41F3" w:rsidRDefault="00C318D2">
            <w:pPr>
              <w:pStyle w:val="CRCoverPage"/>
              <w:spacing w:after="0"/>
              <w:ind w:left="100"/>
              <w:rPr>
                <w:noProof/>
              </w:rPr>
            </w:pPr>
            <w:r>
              <w:rPr>
                <w:noProof/>
                <w:lang w:eastAsia="zh-CN"/>
              </w:rPr>
              <w:t>3.1,</w:t>
            </w:r>
            <w:r w:rsidR="00FF3466">
              <w:rPr>
                <w:rFonts w:hint="eastAsia"/>
                <w:noProof/>
                <w:lang w:eastAsia="zh-CN"/>
              </w:rPr>
              <w:t xml:space="preserve"> </w:t>
            </w:r>
            <w:r w:rsidR="008B61A7">
              <w:rPr>
                <w:noProof/>
                <w:lang w:eastAsia="zh-CN"/>
              </w:rPr>
              <w:t>4.22.3</w:t>
            </w:r>
            <w:r w:rsidR="00FF3466">
              <w:rPr>
                <w:rFonts w:hint="eastAsia"/>
                <w:noProof/>
                <w:lang w:eastAsia="zh-CN"/>
              </w:rPr>
              <w:t xml:space="preserve">, </w:t>
            </w:r>
            <w:r w:rsidR="008B61A7">
              <w:rPr>
                <w:noProof/>
                <w:lang w:eastAsia="zh-CN"/>
              </w:rPr>
              <w:t>6.3.2.2</w:t>
            </w:r>
            <w:r w:rsidR="00FF3466">
              <w:rPr>
                <w:rFonts w:hint="eastAsia"/>
                <w:noProof/>
                <w:lang w:eastAsia="zh-CN"/>
              </w:rPr>
              <w:t xml:space="preserve">, </w:t>
            </w:r>
            <w:r w:rsidR="008B61A7">
              <w:rPr>
                <w:noProof/>
                <w:lang w:eastAsia="zh-CN"/>
              </w:rPr>
              <w:t>6.4.1.2</w:t>
            </w:r>
            <w:r w:rsidR="008B61A7">
              <w:rPr>
                <w:rFonts w:hint="eastAsia"/>
                <w:noProof/>
                <w:lang w:eastAsia="zh-CN"/>
              </w:rPr>
              <w:t xml:space="preserve">, </w:t>
            </w:r>
            <w:r w:rsidR="008B61A7">
              <w:rPr>
                <w:noProof/>
                <w:lang w:eastAsia="zh-CN"/>
              </w:rPr>
              <w:t>6.4.1.3</w:t>
            </w:r>
            <w:r w:rsidR="008B61A7">
              <w:rPr>
                <w:rFonts w:hint="eastAsia"/>
                <w:noProof/>
                <w:lang w:eastAsia="zh-CN"/>
              </w:rPr>
              <w:t xml:space="preserve">, </w:t>
            </w:r>
            <w:r w:rsidR="008B61A7">
              <w:rPr>
                <w:noProof/>
                <w:lang w:eastAsia="zh-CN"/>
              </w:rPr>
              <w:t>6.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3324F3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154958" w:rsidR="001E41F3" w:rsidRDefault="0073329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10D7B4" w:rsidR="001E41F3" w:rsidRDefault="00FF3466">
            <w:pPr>
              <w:pStyle w:val="CRCoverPage"/>
              <w:spacing w:after="0"/>
              <w:ind w:left="99"/>
              <w:rPr>
                <w:noProof/>
              </w:rPr>
            </w:pPr>
            <w:r w:rsidRPr="003F7451">
              <w:rPr>
                <w:noProof/>
              </w:rPr>
              <w:t>TS</w:t>
            </w:r>
            <w:r w:rsidR="0073329A">
              <w:rPr>
                <w:noProof/>
              </w:rPr>
              <w:t xml:space="preserve"> TR ... CR ...</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59D5CE" w:rsidR="001E41F3" w:rsidRDefault="00E109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6C0D50" w:rsidR="001E41F3" w:rsidRDefault="00E109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79CE50B" w14:textId="7AF3DE90" w:rsidR="00C318D2" w:rsidRDefault="00C318D2" w:rsidP="00C318D2">
      <w:pPr>
        <w:jc w:val="center"/>
      </w:pPr>
      <w:r w:rsidRPr="001F6E20">
        <w:rPr>
          <w:highlight w:val="green"/>
        </w:rPr>
        <w:lastRenderedPageBreak/>
        <w:t xml:space="preserve">***** </w:t>
      </w:r>
      <w:r>
        <w:rPr>
          <w:highlight w:val="green"/>
        </w:rPr>
        <w:t>First</w:t>
      </w:r>
      <w:r w:rsidRPr="001F6E20">
        <w:rPr>
          <w:highlight w:val="green"/>
        </w:rPr>
        <w:t xml:space="preserve"> change *****</w:t>
      </w:r>
    </w:p>
    <w:p w14:paraId="7E9B193E" w14:textId="77777777" w:rsidR="006D5243" w:rsidRPr="004D3578" w:rsidRDefault="006D5243" w:rsidP="006D5243">
      <w:pPr>
        <w:pStyle w:val="Heading2"/>
      </w:pPr>
      <w:bookmarkStart w:id="1" w:name="_Toc20232391"/>
      <w:bookmarkStart w:id="2" w:name="_Toc27746477"/>
      <w:bookmarkStart w:id="3" w:name="_Toc36212657"/>
      <w:bookmarkStart w:id="4" w:name="_Toc36656834"/>
      <w:bookmarkStart w:id="5" w:name="_Toc45286495"/>
      <w:bookmarkStart w:id="6" w:name="_Toc51947762"/>
      <w:bookmarkStart w:id="7" w:name="_Toc51948854"/>
      <w:bookmarkStart w:id="8" w:name="_Toc131395768"/>
      <w:r w:rsidRPr="004D3578">
        <w:t>3.1</w:t>
      </w:r>
      <w:r w:rsidRPr="004D3578">
        <w:tab/>
        <w:t>Definitions</w:t>
      </w:r>
      <w:bookmarkEnd w:id="1"/>
      <w:bookmarkEnd w:id="2"/>
      <w:bookmarkEnd w:id="3"/>
      <w:bookmarkEnd w:id="4"/>
      <w:bookmarkEnd w:id="5"/>
      <w:bookmarkEnd w:id="6"/>
      <w:bookmarkEnd w:id="7"/>
      <w:bookmarkEnd w:id="8"/>
    </w:p>
    <w:p w14:paraId="1F245670" w14:textId="77777777" w:rsidR="006D5243" w:rsidRPr="004D3578" w:rsidRDefault="006D5243" w:rsidP="006D5243">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5014C45A" w14:textId="77777777" w:rsidR="006D5243" w:rsidRPr="00C70F69" w:rsidRDefault="006D5243" w:rsidP="006D5243">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47BD9D57" w14:textId="77777777" w:rsidR="006D5243" w:rsidRPr="00C70F69" w:rsidRDefault="006D5243" w:rsidP="006D5243">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49FAFB" w14:textId="77777777" w:rsidR="006D5243" w:rsidRPr="00C70F69" w:rsidRDefault="006D5243" w:rsidP="006D5243">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12E49FF" w14:textId="77777777" w:rsidR="006D5243" w:rsidRPr="00C70F69" w:rsidRDefault="006D5243" w:rsidP="006D5243">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27D99B2C" w14:textId="77777777" w:rsidR="006D5243" w:rsidRDefault="006D5243" w:rsidP="006D5243">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6222B129" w14:textId="77777777" w:rsidR="006D5243" w:rsidRPr="009011A3" w:rsidRDefault="006D5243" w:rsidP="006D5243">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67F36B5A" w14:textId="77777777" w:rsidR="006D5243" w:rsidRPr="00886B73" w:rsidRDefault="006D5243" w:rsidP="006D5243">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06A4666" w14:textId="77777777" w:rsidR="006D5243" w:rsidRDefault="006D5243" w:rsidP="006D5243">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081B5D59" w14:textId="77777777" w:rsidR="006D5243" w:rsidRDefault="006D5243" w:rsidP="006D5243">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CD8CBD8" w14:textId="77777777" w:rsidR="006D5243" w:rsidRDefault="006D5243" w:rsidP="006D5243">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4410D866" w14:textId="77777777" w:rsidR="006D5243" w:rsidRDefault="006D5243" w:rsidP="006D5243">
      <w:pPr>
        <w:pStyle w:val="B1"/>
      </w:pPr>
      <w:r>
        <w:t>-</w:t>
      </w:r>
      <w:r>
        <w:tab/>
      </w:r>
      <w:r w:rsidRPr="003168A2">
        <w:t xml:space="preserve">between </w:t>
      </w:r>
      <w:r>
        <w:t xml:space="preserve">the </w:t>
      </w:r>
      <w:r w:rsidRPr="003168A2">
        <w:t xml:space="preserve">UE and </w:t>
      </w:r>
      <w:r>
        <w:t>the NG-RAN for 3GPP access;</w:t>
      </w:r>
    </w:p>
    <w:p w14:paraId="554AA8B8" w14:textId="77777777" w:rsidR="006D5243" w:rsidRDefault="006D5243" w:rsidP="006D5243">
      <w:pPr>
        <w:pStyle w:val="B1"/>
      </w:pPr>
      <w:r>
        <w:t>-</w:t>
      </w:r>
      <w:r>
        <w:tab/>
        <w:t>between the UE and the N3IWF for untrusted non-3GPP access;</w:t>
      </w:r>
    </w:p>
    <w:p w14:paraId="2C376CF7" w14:textId="77777777" w:rsidR="006D5243" w:rsidRDefault="006D5243" w:rsidP="006D5243">
      <w:pPr>
        <w:pStyle w:val="B1"/>
      </w:pPr>
      <w:r>
        <w:t>-</w:t>
      </w:r>
      <w:r>
        <w:tab/>
        <w:t>between the UE and the TNGF for trusted non-3GPP access used by the UE;</w:t>
      </w:r>
    </w:p>
    <w:p w14:paraId="655C1C91" w14:textId="77777777" w:rsidR="006D5243" w:rsidRDefault="006D5243" w:rsidP="006D5243">
      <w:pPr>
        <w:pStyle w:val="B1"/>
      </w:pPr>
      <w:r>
        <w:t>-</w:t>
      </w:r>
      <w:r>
        <w:tab/>
        <w:t>within the TWIF acting on behalf of the N5CW device for trusted non-3GPP access used by the N5CW device;</w:t>
      </w:r>
    </w:p>
    <w:p w14:paraId="19C0C28A" w14:textId="77777777" w:rsidR="006D5243" w:rsidRDefault="006D5243" w:rsidP="006D5243">
      <w:pPr>
        <w:pStyle w:val="B1"/>
      </w:pPr>
      <w:r>
        <w:t>-</w:t>
      </w:r>
      <w:r>
        <w:tab/>
        <w:t>between the 5G-RG and the W-AGF for wireline access used by the 5G-RG;</w:t>
      </w:r>
    </w:p>
    <w:p w14:paraId="12F3F623" w14:textId="77777777" w:rsidR="006D5243" w:rsidRDefault="006D5243" w:rsidP="006D5243">
      <w:pPr>
        <w:pStyle w:val="B1"/>
      </w:pPr>
      <w:r>
        <w:t>-</w:t>
      </w:r>
      <w:r>
        <w:tab/>
        <w:t>within the W-AGF acting on behalf of the FN-RG for wireline access used by the FN-RG; or</w:t>
      </w:r>
    </w:p>
    <w:p w14:paraId="34365390" w14:textId="77777777" w:rsidR="006D5243" w:rsidRDefault="006D5243" w:rsidP="006D5243">
      <w:pPr>
        <w:pStyle w:val="B1"/>
      </w:pPr>
      <w:r>
        <w:t>-</w:t>
      </w:r>
      <w:r>
        <w:tab/>
        <w:t>within the W-AGF acting on behalf of the N5GC device for wireline access used by the N5GC device</w:t>
      </w:r>
      <w:r w:rsidRPr="003168A2">
        <w:t>.</w:t>
      </w:r>
    </w:p>
    <w:p w14:paraId="233093A8" w14:textId="77777777" w:rsidR="006D5243" w:rsidRPr="003168A2" w:rsidRDefault="006D5243" w:rsidP="006D5243">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w:t>
      </w:r>
      <w:r>
        <w:lastRenderedPageBreak/>
        <w:t xml:space="preserve">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199D4D6E" w14:textId="77777777" w:rsidR="006D5243" w:rsidRPr="00CC0C94" w:rsidRDefault="006D5243" w:rsidP="006D5243">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42B02DAF" w14:textId="77777777" w:rsidR="006D5243" w:rsidRDefault="006D5243" w:rsidP="006D5243">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7BD5594E" w14:textId="77777777" w:rsidR="006D5243" w:rsidRPr="00CC0C94" w:rsidRDefault="006D5243" w:rsidP="006D5243">
      <w:pPr>
        <w:rPr>
          <w:lang w:eastAsia="zh-CN"/>
        </w:rPr>
      </w:pPr>
      <w:r w:rsidRPr="00B82482">
        <w:rPr>
          <w:b/>
        </w:rPr>
        <w:t>Alternative NSSAI:</w:t>
      </w:r>
      <w:r w:rsidRPr="00B82482">
        <w:t xml:space="preserve"> A list of mapping information between the S-NSSAI to be replaced and the alternative S-NSSAI.</w:t>
      </w:r>
    </w:p>
    <w:p w14:paraId="42CFF128" w14:textId="77777777" w:rsidR="006D5243" w:rsidRDefault="006D5243" w:rsidP="006D5243">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3E63740E" w14:textId="77777777" w:rsidR="006D5243" w:rsidRDefault="006D5243" w:rsidP="006D5243">
      <w:pPr>
        <w:pStyle w:val="NO"/>
      </w:pPr>
      <w:r>
        <w:t>NOTE 1:</w:t>
      </w:r>
      <w:r>
        <w:tab/>
        <w:t>How the upper layers in the UE are configured to provide an indication is outside the scope of the present document.</w:t>
      </w:r>
    </w:p>
    <w:p w14:paraId="086825D7" w14:textId="77777777" w:rsidR="006D5243" w:rsidRDefault="006D5243" w:rsidP="006D5243">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1E805A09" w14:textId="77777777" w:rsidR="006D5243" w:rsidRDefault="006D5243" w:rsidP="006D5243">
      <w:pPr>
        <w:pStyle w:val="B1"/>
      </w:pPr>
      <w:r>
        <w:t>a)</w:t>
      </w:r>
      <w:r>
        <w:tab/>
        <w:t>the UE supports RACS; and</w:t>
      </w:r>
    </w:p>
    <w:p w14:paraId="3D0AD633" w14:textId="77777777" w:rsidR="006D5243" w:rsidRDefault="006D5243" w:rsidP="006D5243">
      <w:pPr>
        <w:pStyle w:val="B1"/>
      </w:pPr>
      <w:r>
        <w:t>b)</w:t>
      </w:r>
      <w:r>
        <w:tab/>
        <w:t>the UE has:</w:t>
      </w:r>
    </w:p>
    <w:p w14:paraId="63C82E94" w14:textId="77777777" w:rsidR="006D5243" w:rsidRDefault="006D5243" w:rsidP="006D5243">
      <w:pPr>
        <w:pStyle w:val="B2"/>
      </w:pPr>
      <w:r>
        <w:t>1)</w:t>
      </w:r>
      <w:r>
        <w:tab/>
        <w:t>a stored network-assigned UE radio capability ID which is associated with the PLMN ID or SNPN identity of the serving network and which maps to the set of radio capabilities currently enabled at the UE; or</w:t>
      </w:r>
    </w:p>
    <w:p w14:paraId="11AFCB9F" w14:textId="77777777" w:rsidR="006D5243" w:rsidRPr="00CC0C94" w:rsidRDefault="006D5243" w:rsidP="006D5243">
      <w:pPr>
        <w:pStyle w:val="B2"/>
        <w:rPr>
          <w:lang w:eastAsia="zh-CN"/>
        </w:rPr>
      </w:pPr>
      <w:r>
        <w:t>2)</w:t>
      </w:r>
      <w:r>
        <w:tab/>
        <w:t>a manufacturer-assigned UE radio capability ID which maps to the set of radio capabilities currently enabled at the UE</w:t>
      </w:r>
      <w:r w:rsidRPr="00CC0C94">
        <w:t>.</w:t>
      </w:r>
    </w:p>
    <w:p w14:paraId="20233CCC" w14:textId="77777777" w:rsidR="006D5243" w:rsidRPr="00CC0C94" w:rsidRDefault="006D5243" w:rsidP="006D5243">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w:t>
      </w:r>
      <w:r>
        <w:t xml:space="preserve"> and</w:t>
      </w:r>
      <w:r w:rsidRPr="00BE61C1">
        <w:t xml:space="preserve"> </w:t>
      </w:r>
      <w:r>
        <w:t>emergency services fallback</w:t>
      </w:r>
      <w:r w:rsidRPr="00CC0C94">
        <w:t xml:space="preserve"> also to subscribers who are not member</w:t>
      </w:r>
      <w:r>
        <w:t>s</w:t>
      </w:r>
      <w:r w:rsidRPr="00CC0C94">
        <w:t xml:space="preserve"> of th</w:t>
      </w:r>
      <w:r>
        <w:t>e CAG.</w:t>
      </w:r>
    </w:p>
    <w:p w14:paraId="02E03422" w14:textId="77777777" w:rsidR="006D5243" w:rsidRPr="00CC0C94" w:rsidRDefault="006D5243" w:rsidP="006D5243">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6E3C9D8B" w14:textId="77777777" w:rsidR="006D5243" w:rsidRDefault="006D5243" w:rsidP="006D5243">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674C93F" w14:textId="77777777" w:rsidR="006D5243" w:rsidRDefault="006D5243" w:rsidP="006D5243">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69594815" w14:textId="77777777" w:rsidR="006D5243" w:rsidRDefault="006D5243" w:rsidP="006D5243">
      <w:pPr>
        <w:pStyle w:val="B1"/>
      </w:pPr>
      <w:r>
        <w:t>b)</w:t>
      </w:r>
      <w:r>
        <w:tab/>
        <w:t xml:space="preserve">a CAG cell if </w:t>
      </w:r>
      <w:r w:rsidRPr="000E3524">
        <w:t xml:space="preserve">none of the CAG-ID(s) supported by the CAG cell is </w:t>
      </w:r>
      <w:r w:rsidRPr="003B00DB">
        <w:t>authorized</w:t>
      </w:r>
      <w:r>
        <w:t xml:space="preserve"> based on</w:t>
      </w:r>
      <w:r w:rsidRPr="000E3524" w:rsidDel="00205A0B">
        <w:t xml:space="preserve"> </w:t>
      </w:r>
      <w:r w:rsidRPr="000E3524">
        <w:t xml:space="preserve"> the "allowed CAG list" for the PLMN in the </w:t>
      </w:r>
      <w:r>
        <w:t>UE's</w:t>
      </w:r>
      <w:r w:rsidRPr="000E3524">
        <w:t xml:space="preserve"> "CAG information list"</w:t>
      </w:r>
      <w:r>
        <w:t>.</w:t>
      </w:r>
    </w:p>
    <w:p w14:paraId="212F3170" w14:textId="77777777" w:rsidR="006D5243" w:rsidRPr="00CC0C94" w:rsidRDefault="006D5243" w:rsidP="006D5243">
      <w:r>
        <w:rPr>
          <w:lang w:eastAsia="zh-CN"/>
        </w:rPr>
        <w:t xml:space="preserve">The CAG restrictions are not applied in a PLMN when a UE accesses the PLMN due to emergency services or </w:t>
      </w:r>
      <w:r>
        <w:t>emergency services fallback</w:t>
      </w:r>
      <w:r>
        <w:rPr>
          <w:lang w:eastAsia="zh-CN"/>
        </w:rPr>
        <w:t>.</w:t>
      </w:r>
    </w:p>
    <w:p w14:paraId="2A884711" w14:textId="77777777" w:rsidR="006D5243" w:rsidRDefault="006D5243" w:rsidP="006D5243">
      <w:pPr>
        <w:rPr>
          <w:b/>
        </w:rPr>
      </w:pPr>
      <w:r>
        <w:rPr>
          <w:b/>
        </w:rPr>
        <w:t xml:space="preserve">Cleartext IEs: </w:t>
      </w:r>
      <w:r w:rsidRPr="0088580E">
        <w:t>Information elements that can be sent without confidentiality protection in initial NAS messages</w:t>
      </w:r>
      <w:r>
        <w:t xml:space="preserve"> as specified in subclause 4.4.6.</w:t>
      </w:r>
    </w:p>
    <w:p w14:paraId="491B258D" w14:textId="77777777" w:rsidR="006D5243" w:rsidRDefault="006D5243" w:rsidP="006D5243">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317C6BEA" w14:textId="77777777" w:rsidR="006D5243" w:rsidRPr="00CC0C94" w:rsidRDefault="006D5243" w:rsidP="006D5243">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0D44B3BF" w14:textId="77777777" w:rsidR="006D5243" w:rsidRDefault="006D5243" w:rsidP="006D5243">
      <w:pPr>
        <w:rPr>
          <w:bCs/>
          <w:lang w:val="en-US"/>
        </w:rPr>
      </w:pPr>
      <w:bookmarkStart w:id="9" w:name="_Hlk96588863"/>
      <w:r w:rsidRPr="005C31B5">
        <w:rPr>
          <w:b/>
          <w:lang w:val="en-US"/>
        </w:rPr>
        <w:lastRenderedPageBreak/>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Pr>
          <w:bCs/>
          <w:lang w:val="en-US"/>
        </w:rPr>
        <w:t>5</w:t>
      </w:r>
      <w:r w:rsidRPr="005C31B5">
        <w:rPr>
          <w:bCs/>
          <w:lang w:val="en-US"/>
        </w:rPr>
        <w:t>.</w:t>
      </w:r>
    </w:p>
    <w:p w14:paraId="1FB061A8" w14:textId="77777777" w:rsidR="006D5243" w:rsidRPr="00542ACA" w:rsidRDefault="006D5243" w:rsidP="006D5243">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9"/>
    <w:p w14:paraId="4C9F3782" w14:textId="77777777" w:rsidR="006D5243" w:rsidRPr="0083064D" w:rsidRDefault="006D5243" w:rsidP="006D5243">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3214906" w14:textId="77777777" w:rsidR="006D5243" w:rsidRPr="0083064D" w:rsidRDefault="006D5243" w:rsidP="006D5243">
      <w:pPr>
        <w:rPr>
          <w:b/>
        </w:rPr>
      </w:pPr>
      <w:r>
        <w:rPr>
          <w:b/>
        </w:rPr>
        <w:t xml:space="preserve">DNN requested by the UE: </w:t>
      </w:r>
      <w:r>
        <w:t>A DNN explicitly requested by the UE and included in a NAS request message.</w:t>
      </w:r>
    </w:p>
    <w:p w14:paraId="7EFB3A00" w14:textId="77777777" w:rsidR="006D5243" w:rsidRDefault="006D5243" w:rsidP="006D5243">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6ED1581" w14:textId="77777777" w:rsidR="006D5243" w:rsidRDefault="006D5243" w:rsidP="006D5243">
      <w:pPr>
        <w:rPr>
          <w:b/>
        </w:rPr>
      </w:pPr>
      <w:r w:rsidRPr="00496914">
        <w:rPr>
          <w:b/>
          <w:bCs/>
        </w:rPr>
        <w:t>Default S-NSSAI</w:t>
      </w:r>
      <w:r>
        <w:t xml:space="preserve">: </w:t>
      </w:r>
      <w:r w:rsidRPr="006A2CEE">
        <w:t xml:space="preserve">An S-NSSAI in the subscribed S-NSSAIs </w:t>
      </w:r>
      <w:r>
        <w:t>marked as default.</w:t>
      </w:r>
    </w:p>
    <w:p w14:paraId="505EA0F2" w14:textId="77777777" w:rsidR="006D5243" w:rsidRPr="00B96F9F" w:rsidRDefault="006D5243" w:rsidP="006D5243">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9514EC3" w14:textId="77777777" w:rsidR="006D5243" w:rsidRDefault="006D5243" w:rsidP="006D5243">
      <w:pPr>
        <w:rPr>
          <w:lang w:eastAsia="zh-CN"/>
        </w:rPr>
      </w:pPr>
      <w:r>
        <w:rPr>
          <w:b/>
          <w:bCs/>
        </w:rPr>
        <w:t xml:space="preserve">HPLMN </w:t>
      </w:r>
      <w:r w:rsidRPr="00496914">
        <w:rPr>
          <w:b/>
          <w:bCs/>
        </w:rPr>
        <w:t>S-NSSAI</w:t>
      </w:r>
      <w:r>
        <w:t xml:space="preserve">: </w:t>
      </w:r>
      <w:r w:rsidRPr="006A2CEE">
        <w:t xml:space="preserve">An S-NSSAI </w:t>
      </w:r>
      <w:r>
        <w:t>applicable in the HPLMN without any further mapping</w:t>
      </w:r>
      <w:r w:rsidRPr="008371D9">
        <w:t xml:space="preserve"> </w:t>
      </w:r>
      <w:r>
        <w:t xml:space="preserve">by the network. If the UE has an EHPLMN list which is not empty, and </w:t>
      </w:r>
      <w:r w:rsidRPr="00D27A95">
        <w:rPr>
          <w:lang w:eastAsia="zh-CN"/>
        </w:rPr>
        <w:t xml:space="preserve">the HPLMN </w:t>
      </w:r>
      <w:r>
        <w:rPr>
          <w:lang w:eastAsia="zh-CN"/>
        </w:rPr>
        <w:t xml:space="preserve">code </w:t>
      </w:r>
      <w:r w:rsidRPr="00D27A95">
        <w:rPr>
          <w:lang w:eastAsia="zh-CN"/>
        </w:rPr>
        <w:t xml:space="preserve">derived from the IMSI is </w:t>
      </w:r>
      <w:r>
        <w:rPr>
          <w:lang w:eastAsia="zh-CN"/>
        </w:rPr>
        <w:t xml:space="preserve">included in the EHPLMN list, then the HPLMN S-NSSAIs are applicable without any further mapping in the HPLMN derived from the IMSI. If 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then the HPLMN S-NSSAIs are applicable without any further mapping in the highest priority EHPLMN.</w:t>
      </w:r>
    </w:p>
    <w:p w14:paraId="1F47696E" w14:textId="77777777" w:rsidR="006D5243" w:rsidRDefault="006D5243" w:rsidP="006D5243">
      <w:r>
        <w:t>The UE considers as HPLMN S-NSSAIs at least the following S-NSSAIs:</w:t>
      </w:r>
    </w:p>
    <w:p w14:paraId="11A46B98" w14:textId="77777777" w:rsidR="006D5243" w:rsidRDefault="006D5243" w:rsidP="006D5243">
      <w:pPr>
        <w:pStyle w:val="B1"/>
      </w:pPr>
      <w:r>
        <w:t>a)</w:t>
      </w:r>
      <w:r>
        <w:tab/>
        <w:t xml:space="preserve">any </w:t>
      </w:r>
      <w:r w:rsidRPr="006A2CEE">
        <w:t>S-NSSAI</w:t>
      </w:r>
      <w:r>
        <w:t xml:space="preserve"> included in the configured NSSAI or allowed NSSAI for a PLMN or SNPN if it is provided by</w:t>
      </w:r>
    </w:p>
    <w:p w14:paraId="6BC05665" w14:textId="77777777" w:rsidR="006D5243" w:rsidRDefault="006D5243" w:rsidP="006D5243">
      <w:pPr>
        <w:pStyle w:val="B2"/>
      </w:pPr>
      <w:r>
        <w:t>1)</w:t>
      </w:r>
      <w:r>
        <w:tab/>
        <w:t xml:space="preserve">the HPLMN, </w:t>
      </w:r>
      <w:r w:rsidRPr="00D27A95">
        <w:t>if the EHPLMN list is not present or is empty</w:t>
      </w:r>
      <w:r>
        <w:t>;</w:t>
      </w:r>
    </w:p>
    <w:p w14:paraId="4CBF5907" w14:textId="77777777" w:rsidR="006D5243" w:rsidRDefault="006D5243" w:rsidP="006D5243">
      <w:pPr>
        <w:pStyle w:val="B2"/>
        <w:rPr>
          <w:lang w:eastAsia="zh-CN"/>
        </w:rPr>
      </w:pPr>
      <w:r>
        <w:t>2)</w:t>
      </w:r>
      <w:r>
        <w:tab/>
        <w:t xml:space="preserve">the EHPLMN whose </w:t>
      </w:r>
      <w:r w:rsidRPr="00D27A95">
        <w:rPr>
          <w:lang w:eastAsia="zh-CN"/>
        </w:rPr>
        <w:t xml:space="preserve">PLMN </w:t>
      </w:r>
      <w:r>
        <w:rPr>
          <w:lang w:eastAsia="zh-CN"/>
        </w:rPr>
        <w:t xml:space="preserve">code is </w:t>
      </w:r>
      <w:r w:rsidRPr="00D27A95">
        <w:rPr>
          <w:lang w:eastAsia="zh-CN"/>
        </w:rPr>
        <w:t>derived from the IMSI</w:t>
      </w:r>
      <w:r>
        <w:rPr>
          <w:lang w:eastAsia="zh-CN"/>
        </w:rPr>
        <w:t>;</w:t>
      </w:r>
    </w:p>
    <w:p w14:paraId="63C73097" w14:textId="77777777" w:rsidR="006D5243" w:rsidRDefault="006D5243" w:rsidP="006D5243">
      <w:pPr>
        <w:pStyle w:val="B2"/>
        <w:rPr>
          <w:lang w:eastAsia="zh-CN"/>
        </w:rPr>
      </w:pPr>
      <w:r>
        <w:t>3)</w:t>
      </w:r>
      <w:r>
        <w:tab/>
        <w:t xml:space="preserve">the highest priority EHPLMN, if an EHPLMN list is available and not empty and </w:t>
      </w:r>
      <w:r>
        <w:rPr>
          <w:lang w:eastAsia="zh-CN"/>
        </w:rPr>
        <w:t xml:space="preserve">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or</w:t>
      </w:r>
    </w:p>
    <w:p w14:paraId="6BA002E5" w14:textId="77777777" w:rsidR="006D5243" w:rsidRDefault="006D5243" w:rsidP="006D5243">
      <w:pPr>
        <w:pStyle w:val="B2"/>
        <w:rPr>
          <w:b/>
        </w:rPr>
      </w:pPr>
      <w:r>
        <w:rPr>
          <w:lang w:eastAsia="zh-CN"/>
        </w:rPr>
        <w:t>4)</w:t>
      </w:r>
      <w:r>
        <w:rPr>
          <w:lang w:eastAsia="zh-CN"/>
        </w:rPr>
        <w:tab/>
        <w:t>the subscribed SNPN</w:t>
      </w:r>
      <w:r>
        <w:t>;</w:t>
      </w:r>
    </w:p>
    <w:p w14:paraId="749BF690" w14:textId="77777777" w:rsidR="006D5243" w:rsidRDefault="006D5243" w:rsidP="006D5243">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1E4ED765" w14:textId="77777777" w:rsidR="006D5243" w:rsidRDefault="006D5243" w:rsidP="006D5243">
      <w:pPr>
        <w:pStyle w:val="B1"/>
      </w:pPr>
      <w:r>
        <w:t>c)</w:t>
      </w:r>
      <w:r>
        <w:tab/>
        <w:t xml:space="preserve">any </w:t>
      </w:r>
      <w:r w:rsidRPr="006A2CEE">
        <w:t>S-NSSAI</w:t>
      </w:r>
      <w:r>
        <w:t xml:space="preserve"> associated with a PDU session if there is no mapped S-NSSAI associated with the PDU session and the UE is</w:t>
      </w:r>
    </w:p>
    <w:p w14:paraId="51A9F284" w14:textId="77777777" w:rsidR="006D5243" w:rsidRDefault="006D5243" w:rsidP="006D5243">
      <w:pPr>
        <w:pStyle w:val="B2"/>
      </w:pPr>
      <w:r>
        <w:t>1)</w:t>
      </w:r>
      <w:r>
        <w:tab/>
        <w:t xml:space="preserve">in the HPLMN, </w:t>
      </w:r>
      <w:r w:rsidRPr="00D27A95">
        <w:t>if the EHPLMN list is not present or is empty</w:t>
      </w:r>
      <w:r>
        <w:t>;</w:t>
      </w:r>
    </w:p>
    <w:p w14:paraId="7FC98DF6" w14:textId="77777777" w:rsidR="006D5243" w:rsidRDefault="006D5243" w:rsidP="006D5243">
      <w:pPr>
        <w:pStyle w:val="B2"/>
      </w:pPr>
      <w:r>
        <w:t>2)</w:t>
      </w:r>
      <w:r>
        <w:tab/>
        <w:t xml:space="preserve">the EHPLMN whose </w:t>
      </w:r>
      <w:r w:rsidRPr="00D27A95">
        <w:t xml:space="preserve">PLMN </w:t>
      </w:r>
      <w:r>
        <w:t xml:space="preserve">code is </w:t>
      </w:r>
      <w:r w:rsidRPr="00D27A95">
        <w:t>derived from the IMSI</w:t>
      </w:r>
      <w:r>
        <w:t>;</w:t>
      </w:r>
    </w:p>
    <w:p w14:paraId="725818AA" w14:textId="77777777" w:rsidR="006D5243" w:rsidRDefault="006D5243" w:rsidP="006D5243">
      <w:pPr>
        <w:pStyle w:val="B2"/>
      </w:pPr>
      <w:r>
        <w:t>3)</w:t>
      </w:r>
      <w:r>
        <w:tab/>
        <w:t xml:space="preserve">the highest priority EHPLMN, if any is available and the </w:t>
      </w:r>
      <w:r w:rsidRPr="00D27A95">
        <w:t xml:space="preserve">HPLMN </w:t>
      </w:r>
      <w:r>
        <w:t xml:space="preserve">code </w:t>
      </w:r>
      <w:r w:rsidRPr="00D27A95">
        <w:t xml:space="preserve">derived from the IMSI is </w:t>
      </w:r>
      <w:r>
        <w:t>not included in the EHPLMN list; or</w:t>
      </w:r>
    </w:p>
    <w:p w14:paraId="38B72D2A" w14:textId="77777777" w:rsidR="006D5243" w:rsidRPr="00A80EA5" w:rsidRDefault="006D5243" w:rsidP="006D5243">
      <w:pPr>
        <w:pStyle w:val="B2"/>
      </w:pPr>
      <w:r>
        <w:t>4)</w:t>
      </w:r>
      <w:r>
        <w:tab/>
        <w:t>in the subscribed SNPN; and</w:t>
      </w:r>
    </w:p>
    <w:p w14:paraId="664C8464" w14:textId="77777777" w:rsidR="006D5243" w:rsidRDefault="006D5243" w:rsidP="006D5243">
      <w:pPr>
        <w:pStyle w:val="B1"/>
        <w:rPr>
          <w:b/>
        </w:rPr>
      </w:pPr>
      <w:r>
        <w:t>d)</w:t>
      </w:r>
      <w:r>
        <w:tab/>
        <w:t xml:space="preserve">any mapped </w:t>
      </w:r>
      <w:r w:rsidRPr="006A2CEE">
        <w:t>S-NSSAI</w:t>
      </w:r>
      <w:r>
        <w:t xml:space="preserve"> associated with a PDU session.</w:t>
      </w:r>
    </w:p>
    <w:p w14:paraId="207FCBE5" w14:textId="77777777" w:rsidR="006D5243" w:rsidRDefault="006D5243" w:rsidP="006D5243">
      <w:pPr>
        <w:pStyle w:val="NO"/>
      </w:pPr>
      <w:r>
        <w:t>NOTE 3:</w:t>
      </w:r>
      <w:r>
        <w:tab/>
        <w:t xml:space="preserve">The above list is not intended to be complete. E.g., also in case of PLMN the S-NSSAIs included in URSP rules or in the signalling messages for network slice-specific authentication and </w:t>
      </w:r>
      <w:r w:rsidRPr="00B64876">
        <w:t xml:space="preserve">authorization </w:t>
      </w:r>
      <w:r>
        <w:t>are HPLMN S-NSSAIs.</w:t>
      </w:r>
    </w:p>
    <w:p w14:paraId="61BDC251" w14:textId="77777777" w:rsidR="006D5243" w:rsidRPr="00CC0C94" w:rsidRDefault="006D5243" w:rsidP="006D5243">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47D48B1F" w14:textId="77777777" w:rsidR="006D5243" w:rsidRPr="00CC0C94" w:rsidRDefault="006D5243" w:rsidP="006D5243">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FE9FB1B" w14:textId="77777777" w:rsidR="006D5243" w:rsidRPr="00CC0C94" w:rsidRDefault="006D5243" w:rsidP="006D5243">
      <w:r>
        <w:rPr>
          <w:b/>
        </w:rPr>
        <w:lastRenderedPageBreak/>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E53024B" w14:textId="77777777" w:rsidR="006D5243" w:rsidRPr="00CC0C94" w:rsidRDefault="006D5243" w:rsidP="006D5243">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218BB5AA" w14:textId="77777777" w:rsidR="006D5243" w:rsidRPr="00CC0C94" w:rsidRDefault="006D5243" w:rsidP="006D5243">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07C4FA00" w14:textId="77777777" w:rsidR="006D5243" w:rsidRDefault="006D5243" w:rsidP="006D5243">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2AB7912B" w14:textId="77777777" w:rsidR="006D5243" w:rsidRPr="00090C47" w:rsidRDefault="006D5243" w:rsidP="006D5243">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5F48D6D1" w14:textId="77777777" w:rsidR="006D5243" w:rsidRDefault="006D5243" w:rsidP="006D5243">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0865F29C" w14:textId="77777777" w:rsidR="006D5243" w:rsidRPr="00CC0C94" w:rsidRDefault="006D5243" w:rsidP="006D5243">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A19069D" w14:textId="77777777" w:rsidR="006D5243" w:rsidRPr="00C26E47" w:rsidRDefault="006D5243" w:rsidP="006D5243">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D1F9ADD" w14:textId="77777777" w:rsidR="006D5243" w:rsidRPr="00C26E47" w:rsidRDefault="006D5243" w:rsidP="006D5243">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0084E45C" w14:textId="77777777" w:rsidR="006D5243" w:rsidRDefault="006D5243" w:rsidP="006D5243">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05394942" w14:textId="77777777" w:rsidR="006D5243" w:rsidRPr="003168A2" w:rsidRDefault="006D5243" w:rsidP="006D5243">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Pr="000B6C91">
        <w:t xml:space="preserve"> If the cell is a satellite NG-RAN cell broadcasting multiple TAIs</w:t>
      </w:r>
      <w:r>
        <w:t>, a</w:t>
      </w:r>
      <w:r w:rsidRPr="003168A2">
        <w:rPr>
          <w:rFonts w:hint="eastAsia"/>
        </w:rPr>
        <w:t xml:space="preserve">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t xml:space="preserve"> last selected by the UE as the current TAI.</w:t>
      </w:r>
    </w:p>
    <w:p w14:paraId="01BC266C" w14:textId="77777777" w:rsidR="006D5243" w:rsidRPr="003168A2" w:rsidRDefault="006D5243" w:rsidP="006D5243">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A1ABA1C" w14:textId="77777777" w:rsidR="006D5243" w:rsidRDefault="006D5243" w:rsidP="006D5243">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5E629991" w14:textId="77777777" w:rsidR="006D5243" w:rsidRDefault="006D5243" w:rsidP="006D5243">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07AA4372" w14:textId="77777777" w:rsidR="006D5243" w:rsidRDefault="006D5243" w:rsidP="006D5243">
      <w:pPr>
        <w:rPr>
          <w:bCs/>
        </w:rPr>
      </w:pPr>
      <w:r>
        <w:rPr>
          <w:b/>
        </w:rPr>
        <w:t>M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29EA11E1" w14:textId="77777777" w:rsidR="006D5243" w:rsidRDefault="006D5243" w:rsidP="006D5243">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3BCB7B0" w14:textId="77777777" w:rsidR="006D5243" w:rsidRDefault="006D5243" w:rsidP="006D5243">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49DF9156" w14:textId="77777777" w:rsidR="006D5243" w:rsidRDefault="006D5243" w:rsidP="006D5243">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0D76523" w14:textId="77777777" w:rsidR="006D5243" w:rsidRDefault="006D5243" w:rsidP="006D5243">
      <w:r w:rsidRPr="0038798D">
        <w:rPr>
          <w:b/>
          <w:bCs/>
        </w:rPr>
        <w:t>Non-CAG Cell:</w:t>
      </w:r>
      <w:r w:rsidRPr="0038798D">
        <w:t xml:space="preserve">  An NR cell which does not broadcast any Closed Access Group identity or an E-UTRA cell connected to 5GCN.</w:t>
      </w:r>
    </w:p>
    <w:p w14:paraId="024FC1D7" w14:textId="77777777" w:rsidR="006D5243" w:rsidRDefault="006D5243" w:rsidP="006D5243">
      <w:r w:rsidRPr="0020157E">
        <w:rPr>
          <w:b/>
          <w:bCs/>
        </w:rPr>
        <w:lastRenderedPageBreak/>
        <w:t>Non-equivalent PLMN</w:t>
      </w:r>
      <w:r>
        <w:t>: A PLMN which is not an equivalent PLMN.</w:t>
      </w:r>
    </w:p>
    <w:p w14:paraId="48CC0B94" w14:textId="77777777" w:rsidR="006D5243" w:rsidRDefault="006D5243" w:rsidP="006D5243">
      <w:r w:rsidRPr="0020157E">
        <w:rPr>
          <w:b/>
          <w:bCs/>
        </w:rPr>
        <w:t>Non-equivalent SNPN</w:t>
      </w:r>
      <w:r>
        <w:t>: An SNPN which is not an equivalent SNPN.</w:t>
      </w:r>
    </w:p>
    <w:p w14:paraId="56E508A1" w14:textId="77777777" w:rsidR="006D5243" w:rsidRPr="00B96F9F" w:rsidRDefault="006D5243" w:rsidP="006D5243">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B88ED7E" w14:textId="77777777" w:rsidR="006D5243" w:rsidRPr="00CC0C94" w:rsidRDefault="006D5243" w:rsidP="006D5243">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F0BCEEB" w14:textId="77777777" w:rsidR="006D5243" w:rsidRPr="00CC0C94" w:rsidRDefault="006D5243" w:rsidP="006D5243">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430DE689" w14:textId="77777777" w:rsidR="006D5243" w:rsidRPr="00CC0C94" w:rsidRDefault="006D5243" w:rsidP="006D5243">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751F575" w14:textId="77777777" w:rsidR="006D5243" w:rsidRPr="00BD247F" w:rsidRDefault="006D5243" w:rsidP="006D5243">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6E423B41" w14:textId="77777777" w:rsidR="006D5243" w:rsidRPr="0083064D" w:rsidRDefault="006D5243" w:rsidP="006D5243">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7DE81DD4" w14:textId="77777777" w:rsidR="006D5243" w:rsidRDefault="006D5243" w:rsidP="006D5243">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CCD398A" w14:textId="77777777" w:rsidR="006D5243" w:rsidRDefault="006D5243" w:rsidP="006D5243">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8252FC8" w14:textId="77777777" w:rsidR="006D5243" w:rsidRPr="00CC0C94" w:rsidRDefault="006D5243" w:rsidP="006D5243">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45A704E4" w14:textId="77777777" w:rsidR="006D5243" w:rsidRPr="00CC0C94" w:rsidRDefault="006D5243" w:rsidP="006D5243">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337374C6" w14:textId="77777777" w:rsidR="006D5243" w:rsidRPr="00250EE0" w:rsidRDefault="006D5243" w:rsidP="006D5243">
      <w:pPr>
        <w:rPr>
          <w:lang w:val="en-US"/>
        </w:rPr>
      </w:pPr>
      <w:r w:rsidRPr="00250EE0">
        <w:rPr>
          <w:b/>
          <w:lang w:val="en-US"/>
        </w:rPr>
        <w:t>Network slicing information:</w:t>
      </w:r>
      <w:r w:rsidRPr="00250EE0">
        <w:rPr>
          <w:lang w:val="en-US"/>
        </w:rPr>
        <w:t xml:space="preserve"> information stored at the UE consisting of one or more of the following:</w:t>
      </w:r>
    </w:p>
    <w:p w14:paraId="6F539084" w14:textId="77777777" w:rsidR="006D5243" w:rsidRDefault="006D5243" w:rsidP="006D5243">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73DC07D1" w14:textId="77777777" w:rsidR="006D5243" w:rsidRDefault="006D5243" w:rsidP="006D5243">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5B24E478" w14:textId="77777777" w:rsidR="006D5243" w:rsidRDefault="006D5243" w:rsidP="006D5243">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315DC010" w14:textId="77777777" w:rsidR="006D5243" w:rsidRDefault="006D5243" w:rsidP="006D5243">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or an SNPN;</w:t>
      </w:r>
    </w:p>
    <w:p w14:paraId="749DF1F0" w14:textId="77777777" w:rsidR="006D5243" w:rsidRDefault="006D5243" w:rsidP="006D5243">
      <w:pPr>
        <w:pStyle w:val="B1"/>
        <w:rPr>
          <w:lang w:val="en-US"/>
        </w:rPr>
      </w:pPr>
      <w:r>
        <w:rPr>
          <w:lang w:val="en-US"/>
        </w:rPr>
        <w:t>d)</w:t>
      </w:r>
      <w:r>
        <w:rPr>
          <w:rFonts w:hint="eastAsia"/>
          <w:lang w:val="en-US" w:eastAsia="zh-CN"/>
        </w:rPr>
        <w:tab/>
      </w:r>
      <w:r>
        <w:rPr>
          <w:lang w:val="en-US"/>
        </w:rPr>
        <w:t>pending NSSAI for a PLMN or an SNPN;</w:t>
      </w:r>
    </w:p>
    <w:p w14:paraId="6A577301" w14:textId="77777777" w:rsidR="006D5243" w:rsidRDefault="006D5243" w:rsidP="006D5243">
      <w:pPr>
        <w:pStyle w:val="B1"/>
        <w:rPr>
          <w:lang w:val="en-US"/>
        </w:rPr>
      </w:pPr>
      <w:r>
        <w:rPr>
          <w:lang w:val="en-US"/>
        </w:rPr>
        <w:t>e)</w:t>
      </w:r>
      <w:r>
        <w:rPr>
          <w:lang w:val="en-US"/>
        </w:rPr>
        <w:tab/>
        <w:t>mapped S-NSSAI(s) for the pending NSSAI for a PLMN or an SNPN;</w:t>
      </w:r>
    </w:p>
    <w:p w14:paraId="37E3E014" w14:textId="77777777" w:rsidR="006D5243" w:rsidRDefault="006D5243" w:rsidP="006D5243">
      <w:pPr>
        <w:pStyle w:val="B1"/>
        <w:rPr>
          <w:lang w:val="en-US"/>
        </w:rPr>
      </w:pPr>
      <w:r>
        <w:rPr>
          <w:lang w:val="en-US"/>
        </w:rPr>
        <w:t>f)</w:t>
      </w:r>
      <w:r>
        <w:rPr>
          <w:lang w:val="en-US"/>
        </w:rPr>
        <w:tab/>
        <w:t>rejected NSSAI for the current PLMN or SNPN;</w:t>
      </w:r>
    </w:p>
    <w:p w14:paraId="3C183CA0" w14:textId="77777777" w:rsidR="006D5243" w:rsidRDefault="006D5243" w:rsidP="006D5243">
      <w:pPr>
        <w:pStyle w:val="B1"/>
        <w:rPr>
          <w:lang w:val="en-US"/>
        </w:rPr>
      </w:pPr>
      <w:r>
        <w:rPr>
          <w:lang w:val="en-US"/>
        </w:rPr>
        <w:t>g)</w:t>
      </w:r>
      <w:r>
        <w:rPr>
          <w:lang w:val="en-US"/>
        </w:rPr>
        <w:tab/>
        <w:t>mapped S-NSSAI(s) for the rejected NSSAI for the current PLMN or an SNPN;</w:t>
      </w:r>
    </w:p>
    <w:p w14:paraId="08DAAC68" w14:textId="77777777" w:rsidR="006D5243" w:rsidRDefault="006D5243" w:rsidP="006D5243">
      <w:pPr>
        <w:pStyle w:val="B1"/>
        <w:rPr>
          <w:lang w:val="en-US"/>
        </w:rPr>
      </w:pPr>
      <w:r>
        <w:rPr>
          <w:lang w:val="en-US"/>
        </w:rPr>
        <w:t>h)</w:t>
      </w:r>
      <w:r>
        <w:rPr>
          <w:lang w:val="en-US"/>
        </w:rPr>
        <w:tab/>
        <w:t>rejected NSSAI for the failed or revoked NSSAA;</w:t>
      </w:r>
    </w:p>
    <w:p w14:paraId="4814C2EF" w14:textId="77777777" w:rsidR="006D5243" w:rsidRDefault="006D5243" w:rsidP="006D5243">
      <w:pPr>
        <w:pStyle w:val="B1"/>
        <w:rPr>
          <w:lang w:val="en-US"/>
        </w:rPr>
      </w:pPr>
      <w:r>
        <w:rPr>
          <w:lang w:val="en-US"/>
        </w:rPr>
        <w:t>i)</w:t>
      </w:r>
      <w:r>
        <w:rPr>
          <w:lang w:val="en-US"/>
        </w:rPr>
        <w:tab/>
        <w:t>for each access type:</w:t>
      </w:r>
    </w:p>
    <w:p w14:paraId="5F872AA8" w14:textId="77777777" w:rsidR="006D5243" w:rsidRDefault="006D5243" w:rsidP="006D5243">
      <w:pPr>
        <w:pStyle w:val="B2"/>
        <w:rPr>
          <w:lang w:val="en-US"/>
        </w:rPr>
      </w:pPr>
      <w:r>
        <w:rPr>
          <w:lang w:val="en-US"/>
        </w:rPr>
        <w:t>1)</w:t>
      </w:r>
      <w:r>
        <w:rPr>
          <w:lang w:val="en-US"/>
        </w:rPr>
        <w:tab/>
        <w:t>allowed NSSAI for a PLMN</w:t>
      </w:r>
      <w:r w:rsidRPr="00DD22EC">
        <w:t xml:space="preserve"> or an SNPN</w:t>
      </w:r>
      <w:r>
        <w:rPr>
          <w:lang w:val="en-US"/>
        </w:rPr>
        <w:t>;</w:t>
      </w:r>
    </w:p>
    <w:p w14:paraId="5F7C5515" w14:textId="77777777" w:rsidR="006D5243" w:rsidRDefault="006D5243" w:rsidP="006D5243">
      <w:pPr>
        <w:pStyle w:val="B2"/>
      </w:pPr>
      <w:r>
        <w:rPr>
          <w:lang w:val="en-US"/>
        </w:rPr>
        <w:t>2)</w:t>
      </w:r>
      <w:r>
        <w:rPr>
          <w:lang w:val="en-US"/>
        </w:rPr>
        <w:tab/>
        <w:t xml:space="preserve">mapped S-NSSAI(s) for </w:t>
      </w:r>
      <w:r>
        <w:t>the allowed NSSAI for a PLMN;</w:t>
      </w:r>
    </w:p>
    <w:p w14:paraId="3FD8EF9B" w14:textId="77777777" w:rsidR="006D5243" w:rsidRDefault="006D5243" w:rsidP="006D5243">
      <w:pPr>
        <w:pStyle w:val="B2"/>
        <w:rPr>
          <w:lang w:val="en-US"/>
        </w:rPr>
      </w:pPr>
      <w:r>
        <w:rPr>
          <w:lang w:val="en-US"/>
        </w:rPr>
        <w:t>3)</w:t>
      </w:r>
      <w:r>
        <w:rPr>
          <w:lang w:val="en-US"/>
        </w:rPr>
        <w:tab/>
        <w:t>rejected NSSAI for the current registration area;</w:t>
      </w:r>
    </w:p>
    <w:p w14:paraId="006CD325" w14:textId="77777777" w:rsidR="006D5243" w:rsidRDefault="006D5243" w:rsidP="006D5243">
      <w:pPr>
        <w:pStyle w:val="B2"/>
        <w:rPr>
          <w:lang w:val="en-US"/>
        </w:rPr>
      </w:pPr>
      <w:r>
        <w:rPr>
          <w:lang w:val="en-US"/>
        </w:rPr>
        <w:lastRenderedPageBreak/>
        <w:t>4)</w:t>
      </w:r>
      <w:r>
        <w:rPr>
          <w:lang w:val="en-US"/>
        </w:rPr>
        <w:tab/>
        <w:t>mapped S-NSSAI(s) for the rejected NSSAI for</w:t>
      </w:r>
      <w:r w:rsidRPr="008119F2">
        <w:rPr>
          <w:lang w:val="en-US"/>
        </w:rPr>
        <w:t xml:space="preserve"> </w:t>
      </w:r>
      <w:r>
        <w:rPr>
          <w:lang w:val="en-US"/>
        </w:rPr>
        <w:t>the current registration area;</w:t>
      </w:r>
    </w:p>
    <w:p w14:paraId="69ECF101" w14:textId="77777777" w:rsidR="006D5243" w:rsidRDefault="006D5243" w:rsidP="006D5243">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41E6A6E7" w14:textId="77777777" w:rsidR="006D5243" w:rsidRPr="00250EE0" w:rsidRDefault="006D5243" w:rsidP="006D5243">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 and</w:t>
      </w:r>
    </w:p>
    <w:p w14:paraId="489DD4AB" w14:textId="77777777" w:rsidR="006D5243" w:rsidRDefault="006D5243" w:rsidP="006D5243">
      <w:pPr>
        <w:pStyle w:val="B1"/>
        <w:rPr>
          <w:lang w:val="en-US"/>
        </w:rPr>
      </w:pPr>
      <w:r>
        <w:rPr>
          <w:lang w:val="en-US"/>
        </w:rPr>
        <w:t>j)</w:t>
      </w:r>
      <w:r>
        <w:rPr>
          <w:lang w:val="en-US"/>
        </w:rPr>
        <w:tab/>
        <w:t>for 3GPP access type:</w:t>
      </w:r>
    </w:p>
    <w:p w14:paraId="69F47B69" w14:textId="77777777" w:rsidR="006D5243" w:rsidRPr="00EA2809" w:rsidRDefault="006D5243" w:rsidP="006D5243">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Pr>
          <w:lang w:val="en-US"/>
        </w:rPr>
        <w:t xml:space="preserve"> or an SNPN.</w:t>
      </w:r>
    </w:p>
    <w:p w14:paraId="632F5C6F" w14:textId="77777777" w:rsidR="006D5243" w:rsidRPr="002C0658" w:rsidRDefault="006D5243" w:rsidP="006D5243">
      <w:r>
        <w:rPr>
          <w:b/>
        </w:rPr>
        <w:t xml:space="preserve">NITZ information: </w:t>
      </w:r>
      <w:r w:rsidRPr="002C0658">
        <w:rPr>
          <w:b/>
        </w:rPr>
        <w:t>Network Identity and Time Zone</w:t>
      </w:r>
      <w:r>
        <w:rPr>
          <w:b/>
        </w:rPr>
        <w:t xml:space="preserve"> (</w:t>
      </w:r>
      <w:r w:rsidRPr="002C0658">
        <w:rPr>
          <w:b/>
        </w:rPr>
        <w:t>NITZ</w:t>
      </w:r>
      <w:r>
        <w:rPr>
          <w:b/>
        </w:rPr>
        <w:t>)</w:t>
      </w:r>
      <w:r w:rsidRPr="002C0658">
        <w:rPr>
          <w:b/>
        </w:rPr>
        <w:t xml:space="preserve"> information </w:t>
      </w:r>
      <w:r>
        <w:rPr>
          <w:b/>
        </w:rPr>
        <w:t>includes f</w:t>
      </w:r>
      <w:r w:rsidRPr="002C0658">
        <w:rPr>
          <w:b/>
        </w:rPr>
        <w:t>ull name for network, short name for network, local time zone, universal time and local time zone, network daylight saving time</w:t>
      </w:r>
      <w:r>
        <w:rPr>
          <w:b/>
        </w:rPr>
        <w:t>.</w:t>
      </w:r>
    </w:p>
    <w:p w14:paraId="2AFA00BE" w14:textId="77777777" w:rsidR="006D5243" w:rsidRPr="005A76F1" w:rsidRDefault="006D5243" w:rsidP="006D5243">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53FB3A83" w14:textId="77777777" w:rsidR="006D5243" w:rsidRDefault="006D5243" w:rsidP="006D5243">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680083FC" w14:textId="77777777" w:rsidR="006D5243" w:rsidRPr="002419F0" w:rsidRDefault="006D5243" w:rsidP="006D5243">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76D456ED" w14:textId="77777777" w:rsidR="006D5243" w:rsidRPr="002419F0" w:rsidRDefault="006D5243" w:rsidP="006D5243">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by a UE in SNPN access</w:t>
      </w:r>
      <w:r w:rsidRPr="0035110F">
        <w:t xml:space="preserve"> </w:t>
      </w:r>
      <w:r>
        <w:t xml:space="preserve">operation mode, </w:t>
      </w:r>
      <w:r w:rsidRPr="002419F0">
        <w:t xml:space="preserve">from default </w:t>
      </w:r>
      <w:r>
        <w:t xml:space="preserve">UE </w:t>
      </w:r>
      <w:r w:rsidRPr="002419F0">
        <w:t xml:space="preserve">credentials </w:t>
      </w:r>
      <w:r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4B17B004" w14:textId="77777777" w:rsidR="006D5243" w:rsidRPr="003168A2" w:rsidRDefault="006D5243" w:rsidP="006D5243">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66C87546" w14:textId="77777777" w:rsidR="006D5243" w:rsidRPr="00235394" w:rsidRDefault="006D5243" w:rsidP="006D5243">
      <w:r>
        <w:rPr>
          <w:b/>
        </w:rPr>
        <w:t>PDU session for LADN</w:t>
      </w:r>
      <w:r w:rsidRPr="00676448">
        <w:rPr>
          <w:b/>
        </w:rPr>
        <w:t>:</w:t>
      </w:r>
      <w:r w:rsidRPr="005D6034">
        <w:t xml:space="preserve"> </w:t>
      </w:r>
      <w:r>
        <w:t xml:space="preserve">A </w:t>
      </w:r>
      <w:r w:rsidRPr="005D6034">
        <w:t xml:space="preserve">PDU </w:t>
      </w:r>
      <w:r>
        <w:t xml:space="preserve">session with a DNN associated with an LADN </w:t>
      </w:r>
      <w:r>
        <w:rPr>
          <w:rFonts w:hint="eastAsia"/>
          <w:lang w:eastAsia="zh-CN"/>
        </w:rPr>
        <w:t>or</w:t>
      </w:r>
      <w:r>
        <w:t xml:space="preserve"> a </w:t>
      </w:r>
      <w:r w:rsidRPr="005D6034">
        <w:t xml:space="preserve">PDU </w:t>
      </w:r>
      <w:r>
        <w:t>session with a DNN and an S-NSSAI associated with an LADN</w:t>
      </w:r>
      <w:r w:rsidRPr="005D6034">
        <w:t>..</w:t>
      </w:r>
    </w:p>
    <w:p w14:paraId="3347E6E1" w14:textId="77777777" w:rsidR="006D5243" w:rsidRPr="00235394" w:rsidRDefault="006D5243" w:rsidP="006D5243">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68712784" w14:textId="77777777" w:rsidR="006D5243" w:rsidRPr="00F623A9" w:rsidRDefault="006D5243" w:rsidP="006D5243">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805F4BA" w14:textId="77777777" w:rsidR="006D5243" w:rsidRPr="00703C41" w:rsidRDefault="006D5243" w:rsidP="006D5243">
      <w:pPr>
        <w:pStyle w:val="NO"/>
      </w:pPr>
      <w:r>
        <w:t>NOTE 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778A747C" w14:textId="77777777" w:rsidR="006D5243" w:rsidRPr="003168A2" w:rsidRDefault="006D5243" w:rsidP="006D5243">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15A3AEFD" w14:textId="77777777" w:rsidR="006D5243" w:rsidRPr="00D020F3" w:rsidRDefault="006D5243" w:rsidP="006D5243">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37CCFCA" w14:textId="77777777" w:rsidR="006D5243" w:rsidRDefault="006D5243" w:rsidP="006D5243">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63C54D9" w14:textId="77777777" w:rsidR="006D5243" w:rsidRPr="00FC426B" w:rsidRDefault="006D5243" w:rsidP="006D5243">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738FC1DA" w14:textId="77777777" w:rsidR="006D5243" w:rsidRPr="00FC426B" w:rsidRDefault="006D5243" w:rsidP="006D5243">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6D0CAACC" w14:textId="77777777" w:rsidR="006D5243" w:rsidRPr="00CC0C94" w:rsidRDefault="006D5243" w:rsidP="006D5243">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1A0155D0" w14:textId="77777777" w:rsidR="006D5243" w:rsidRPr="00523DFB" w:rsidRDefault="006D5243" w:rsidP="006D5243">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4045D039" w14:textId="77777777" w:rsidR="006D5243" w:rsidRPr="00523DFB" w:rsidRDefault="006D5243" w:rsidP="006D5243">
      <w:pPr>
        <w:pStyle w:val="NO"/>
      </w:pPr>
      <w:r w:rsidRPr="00523DFB">
        <w:lastRenderedPageBreak/>
        <w:t>NOTE </w:t>
      </w:r>
      <w:r>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5151F55F" w14:textId="77777777" w:rsidR="006D5243" w:rsidRPr="00235394" w:rsidRDefault="006D5243" w:rsidP="006D5243">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03F0F1C" w14:textId="77777777" w:rsidR="006D5243" w:rsidRPr="00235394" w:rsidRDefault="006D5243" w:rsidP="006D5243">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1E337798" w14:textId="77777777" w:rsidR="006D5243" w:rsidRPr="00BC1109" w:rsidRDefault="006D5243" w:rsidP="006D5243">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377FD491" w14:textId="77777777" w:rsidR="006D5243" w:rsidRPr="00BC1109" w:rsidRDefault="006D5243" w:rsidP="006D5243">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3E0A8A0E" w14:textId="77777777" w:rsidR="006D5243" w:rsidRPr="003168A2" w:rsidRDefault="006D5243" w:rsidP="006D5243">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355F0A96" w14:textId="77777777" w:rsidR="006D5243" w:rsidRPr="00703C41" w:rsidRDefault="006D5243" w:rsidP="006D5243">
      <w:pPr>
        <w:pStyle w:val="NO"/>
      </w:pPr>
      <w:r>
        <w:t>NOTE 6</w:t>
      </w:r>
      <w:r w:rsidRPr="00703C41">
        <w:t>:</w:t>
      </w:r>
      <w:r w:rsidRPr="00703C41">
        <w:tab/>
      </w:r>
      <w:r>
        <w:t>Local r</w:t>
      </w:r>
      <w:r w:rsidRPr="00EF4769">
        <w:t xml:space="preserve">elease </w:t>
      </w:r>
      <w:r>
        <w:t>can include communication among network entities.</w:t>
      </w:r>
    </w:p>
    <w:p w14:paraId="1A25EB9E" w14:textId="77777777" w:rsidR="006D5243" w:rsidRPr="003168A2" w:rsidRDefault="006D5243" w:rsidP="006D5243">
      <w:r w:rsidRPr="006B1FA4">
        <w:rPr>
          <w:b/>
        </w:rPr>
        <w:t>Re</w:t>
      </w:r>
      <w:r>
        <w:rPr>
          <w:b/>
        </w:rPr>
        <w:t>moval of eCall only mode restriction:</w:t>
      </w:r>
      <w:r>
        <w:t xml:space="preserve"> All the limitations as described in 3GPP TS 22.101 [2] for the eCall only mode do not apply any more</w:t>
      </w:r>
      <w:r w:rsidRPr="003168A2">
        <w:t>.</w:t>
      </w:r>
    </w:p>
    <w:p w14:paraId="3BCCDF0C" w14:textId="77777777" w:rsidR="006D5243" w:rsidRDefault="006D5243" w:rsidP="006D5243">
      <w:r w:rsidRPr="000D299B">
        <w:rPr>
          <w:b/>
          <w:bCs/>
        </w:rPr>
        <w:t>SNPN access operation mode</w:t>
      </w:r>
      <w:r>
        <w:t xml:space="preserve">: </w:t>
      </w:r>
      <w:r w:rsidRPr="00A80BE9">
        <w:t xml:space="preserve">A UE operating in SNPN access </w:t>
      </w:r>
      <w:r w:rsidRPr="00B532D8">
        <w:t xml:space="preserve">operation </w:t>
      </w:r>
      <w:r w:rsidRPr="00A80BE9">
        <w:t>mode</w:t>
      </w:r>
      <w:r>
        <w:t xml:space="preserve"> only selects SNPNs</w:t>
      </w:r>
      <w:r w:rsidRPr="00A80BE9">
        <w:t>.</w:t>
      </w:r>
      <w:r>
        <w:t xml:space="preserve"> </w:t>
      </w:r>
      <w:r w:rsidRPr="00A80BE9">
        <w:t>This includes the case when the UE is accessing an SNPN over 3GPP access, the case when the UE is accessing an SNPN over non-3GPP access and the case where the UE is accessing SNPN services via a PLMN</w:t>
      </w:r>
    </w:p>
    <w:p w14:paraId="3D95903F" w14:textId="77777777" w:rsidR="006D5243" w:rsidRPr="003168A2" w:rsidRDefault="006D5243" w:rsidP="006D5243">
      <w:pPr>
        <w:pStyle w:val="NO"/>
      </w:pPr>
      <w:r>
        <w:t>NOTE 7:</w:t>
      </w:r>
      <w:r>
        <w:tab/>
        <w:t>I</w:t>
      </w:r>
      <w:r>
        <w:rPr>
          <w:rFonts w:hint="eastAsia"/>
          <w:lang w:eastAsia="zh-CN"/>
        </w:rPr>
        <w:t>n</w:t>
      </w:r>
      <w:r>
        <w:rPr>
          <w:lang w:eastAsia="zh-CN"/>
        </w:rPr>
        <w:t xml:space="preserve"> this release of specification, t</w:t>
      </w:r>
      <w:r>
        <w:t>he term "</w:t>
      </w:r>
      <w:r w:rsidRPr="006B079A">
        <w:t xml:space="preserve">SNPN access </w:t>
      </w:r>
      <w:r w:rsidRPr="00B532D8">
        <w:t xml:space="preserve">operation </w:t>
      </w:r>
      <w:r w:rsidRPr="006B079A">
        <w:t>mode</w:t>
      </w:r>
      <w:r>
        <w:t xml:space="preserve">" is </w:t>
      </w:r>
      <w:r>
        <w:rPr>
          <w:rFonts w:hint="eastAsia"/>
          <w:lang w:eastAsia="zh-CN"/>
        </w:rPr>
        <w:t>the</w:t>
      </w:r>
      <w:r>
        <w:t xml:space="preserve"> </w:t>
      </w:r>
      <w:r>
        <w:rPr>
          <w:rFonts w:hint="eastAsia"/>
          <w:lang w:eastAsia="zh-CN"/>
        </w:rPr>
        <w:t>same</w:t>
      </w:r>
      <w:r>
        <w:t xml:space="preserve"> as the term "</w:t>
      </w:r>
      <w:r w:rsidRPr="006B079A">
        <w:t>SNPN access mode</w:t>
      </w:r>
      <w:r>
        <w:t xml:space="preserve">" used in </w:t>
      </w:r>
      <w:r w:rsidRPr="00700D24">
        <w:t>3GPP</w:t>
      </w:r>
      <w:r>
        <w:t> </w:t>
      </w:r>
      <w:r w:rsidRPr="00700D24">
        <w:t>TS</w:t>
      </w:r>
      <w:r>
        <w:t> </w:t>
      </w:r>
      <w:r w:rsidRPr="00700D24">
        <w:t>23.501</w:t>
      </w:r>
      <w:r>
        <w:t> </w:t>
      </w:r>
      <w:r w:rsidRPr="00700D24">
        <w:t>[8]</w:t>
      </w:r>
      <w:r>
        <w:t>.</w:t>
      </w:r>
    </w:p>
    <w:p w14:paraId="2DCBA644" w14:textId="77777777" w:rsidR="006D5243" w:rsidRPr="00D020F3" w:rsidRDefault="006D5243" w:rsidP="006D5243">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8B64F53" w14:textId="77777777" w:rsidR="006D5243" w:rsidRPr="00D901E3" w:rsidRDefault="006D5243" w:rsidP="006D5243">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50E0E14" w14:textId="77777777" w:rsidR="006D5243" w:rsidRPr="00235394" w:rsidRDefault="006D5243" w:rsidP="006D5243">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073ED08A" w14:textId="77777777" w:rsidR="006D5243" w:rsidRDefault="006D5243" w:rsidP="006D5243">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0FD2E540" w14:textId="77777777" w:rsidR="006D5243" w:rsidRPr="00235394" w:rsidRDefault="006D5243" w:rsidP="006D5243">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28B174AF" w14:textId="77777777" w:rsidR="006D5243" w:rsidRDefault="006D5243" w:rsidP="006D5243">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AD62C66" w14:textId="77777777" w:rsidR="006D5243" w:rsidRPr="00CC0C94" w:rsidRDefault="006D5243" w:rsidP="006D5243">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5722231" w14:textId="77777777" w:rsidR="006D5243" w:rsidRDefault="006D5243" w:rsidP="006D5243">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696832C" w14:textId="77777777" w:rsidR="006D5243" w:rsidRDefault="006D5243" w:rsidP="006D5243">
      <w:pPr>
        <w:pStyle w:val="B1"/>
      </w:pPr>
      <w:r>
        <w:lastRenderedPageBreak/>
        <w:t>-</w:t>
      </w:r>
      <w:r>
        <w:tab/>
        <w:t>user plane radio bearers via the Uu reference point, a tunnel via the N3 reference point and a tunnel via the N9 reference point (if any) for 3GPP access;</w:t>
      </w:r>
    </w:p>
    <w:p w14:paraId="173312DE" w14:textId="77777777" w:rsidR="006D5243" w:rsidRDefault="006D5243" w:rsidP="006D5243">
      <w:pPr>
        <w:pStyle w:val="B1"/>
      </w:pPr>
      <w:r>
        <w:t>-</w:t>
      </w:r>
      <w:r>
        <w:tab/>
        <w:t>IPsec tunnels via the NWu reference point, a tunnel via the N3 reference point and a tunnel via the N9 reference point (if any) for untrusted non-3GPP access;</w:t>
      </w:r>
    </w:p>
    <w:p w14:paraId="1D6786FF" w14:textId="77777777" w:rsidR="006D5243" w:rsidRDefault="006D5243" w:rsidP="006D5243">
      <w:pPr>
        <w:pStyle w:val="B1"/>
      </w:pPr>
      <w:r>
        <w:t>-</w:t>
      </w:r>
      <w:r>
        <w:tab/>
        <w:t>IPsec tunnels via the NWt reference point, a tunnel via the N3 reference point and a tunnel via the N9 reference point (if any) for trusted non-3GPP access used by the UE;</w:t>
      </w:r>
    </w:p>
    <w:p w14:paraId="27B2AEE4" w14:textId="77777777" w:rsidR="006D5243" w:rsidRDefault="006D5243" w:rsidP="006D5243">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 device;</w:t>
      </w:r>
    </w:p>
    <w:p w14:paraId="0CEC3AE5" w14:textId="77777777" w:rsidR="006D5243" w:rsidRDefault="006D5243" w:rsidP="006D5243">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D9C2367" w14:textId="77777777" w:rsidR="006D5243" w:rsidRDefault="006D5243" w:rsidP="006D5243">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A0719CF" w14:textId="77777777" w:rsidR="006D5243" w:rsidRDefault="006D5243" w:rsidP="006D5243">
      <w:r w:rsidRPr="0038765D">
        <w:rPr>
          <w:b/>
          <w:bCs/>
        </w:rPr>
        <w:t>W-AGF acting on behalf of the N5GC device</w:t>
      </w:r>
      <w:r>
        <w:rPr>
          <w:b/>
          <w:bCs/>
        </w:rPr>
        <w:t xml:space="preserve">: </w:t>
      </w:r>
      <w:r>
        <w:t>A W-AGF that enables an N5GC device behind a 5G-CRG or an FN-CRG to connect to the 5G Core.</w:t>
      </w:r>
    </w:p>
    <w:p w14:paraId="0D75E98D" w14:textId="77777777" w:rsidR="006D5243" w:rsidRDefault="006D5243" w:rsidP="006D5243">
      <w:r w:rsidRPr="008B10BD">
        <w:rPr>
          <w:b/>
        </w:rPr>
        <w:t xml:space="preserve">UE configured for high priority access in selected </w:t>
      </w:r>
      <w:r>
        <w:rPr>
          <w:b/>
        </w:rPr>
        <w:t>SNPN</w:t>
      </w:r>
      <w:r w:rsidRPr="008B10BD">
        <w:rPr>
          <w:b/>
        </w:rPr>
        <w:t>:</w:t>
      </w:r>
      <w:r>
        <w:t xml:space="preserve"> </w:t>
      </w:r>
      <w:r w:rsidRPr="005A65FB">
        <w:t xml:space="preserve">A UE configured with one or more access identities equal to 1, 2, or 11-15 applicable in the selected </w:t>
      </w:r>
      <w:r>
        <w:t>SNPN</w:t>
      </w:r>
      <w:r w:rsidRPr="005A65FB">
        <w:t xml:space="preserve"> as specified in subclause</w:t>
      </w:r>
      <w:r w:rsidRPr="007E6407">
        <w:t> </w:t>
      </w:r>
      <w:r w:rsidRPr="005A65FB">
        <w:t>4.5.2</w:t>
      </w:r>
      <w:r>
        <w:t>A</w:t>
      </w:r>
      <w:r w:rsidRPr="005A65FB">
        <w:t>.</w:t>
      </w:r>
    </w:p>
    <w:p w14:paraId="7F8D8768" w14:textId="77777777" w:rsidR="006D5243" w:rsidRPr="007E6407" w:rsidRDefault="006D5243" w:rsidP="006D5243">
      <w:r w:rsidRPr="007E6407">
        <w:t>For the purposes of the present document, the following terms an</w:t>
      </w:r>
      <w:r>
        <w:t>d definitions given in 3GPP TS 22.261 [3]</w:t>
      </w:r>
      <w:r w:rsidRPr="007E6407">
        <w:t xml:space="preserve"> apply:</w:t>
      </w:r>
    </w:p>
    <w:p w14:paraId="7390A208" w14:textId="77777777" w:rsidR="006D5243" w:rsidRPr="000741F3" w:rsidRDefault="006D5243" w:rsidP="006D5243">
      <w:pPr>
        <w:pStyle w:val="EW"/>
        <w:rPr>
          <w:b/>
          <w:lang w:val="en-US" w:eastAsia="zh-CN"/>
        </w:rPr>
      </w:pPr>
      <w:r>
        <w:rPr>
          <w:b/>
          <w:bCs/>
          <w:lang w:val="en-US" w:eastAsia="zh-CN"/>
        </w:rPr>
        <w:t>Non-public network</w:t>
      </w:r>
    </w:p>
    <w:p w14:paraId="0EA4F37D" w14:textId="77777777" w:rsidR="006D5243" w:rsidRPr="0000154D" w:rsidRDefault="006D5243" w:rsidP="006D5243">
      <w:pPr>
        <w:pStyle w:val="EW"/>
        <w:rPr>
          <w:b/>
          <w:bCs/>
        </w:rPr>
      </w:pPr>
      <w:r w:rsidRPr="0000154D">
        <w:rPr>
          <w:b/>
          <w:bCs/>
        </w:rPr>
        <w:t>Disaster Roaming</w:t>
      </w:r>
    </w:p>
    <w:p w14:paraId="691DA925" w14:textId="77777777" w:rsidR="006D5243" w:rsidRPr="005B5D5A" w:rsidRDefault="006D5243" w:rsidP="006D5243">
      <w:pPr>
        <w:pStyle w:val="EX"/>
        <w:rPr>
          <w:b/>
          <w:bCs/>
          <w:lang w:val="en-US" w:eastAsia="zh-CN"/>
        </w:rPr>
      </w:pPr>
      <w:r>
        <w:rPr>
          <w:b/>
        </w:rPr>
        <w:t>s</w:t>
      </w:r>
      <w:r w:rsidRPr="003168AC">
        <w:rPr>
          <w:b/>
        </w:rPr>
        <w:t>atellite NG-RAN</w:t>
      </w:r>
    </w:p>
    <w:p w14:paraId="31EEED20" w14:textId="77777777" w:rsidR="006D5243" w:rsidRPr="007E6407" w:rsidRDefault="006D5243" w:rsidP="006D5243">
      <w:r w:rsidRPr="007E6407">
        <w:t>For the purposes of the present document, the following terms an</w:t>
      </w:r>
      <w:r>
        <w:t>d definitions given in 3GPP TS 2</w:t>
      </w:r>
      <w:r w:rsidRPr="007E6407">
        <w:t>3.</w:t>
      </w:r>
      <w:r>
        <w:t>003</w:t>
      </w:r>
      <w:r w:rsidRPr="007E6407">
        <w:t> [</w:t>
      </w:r>
      <w:r>
        <w:t>4</w:t>
      </w:r>
      <w:r w:rsidRPr="007E6407">
        <w:t>] apply:</w:t>
      </w:r>
    </w:p>
    <w:p w14:paraId="360BA1B1" w14:textId="77777777" w:rsidR="006D5243" w:rsidRPr="005F7EB0" w:rsidRDefault="006D5243" w:rsidP="006D5243">
      <w:pPr>
        <w:pStyle w:val="EW"/>
        <w:rPr>
          <w:b/>
          <w:bCs/>
          <w:noProof/>
        </w:rPr>
      </w:pPr>
      <w:r>
        <w:rPr>
          <w:b/>
          <w:bCs/>
          <w:noProof/>
        </w:rPr>
        <w:t>5G-GUTI</w:t>
      </w:r>
    </w:p>
    <w:p w14:paraId="7746DE8F" w14:textId="77777777" w:rsidR="006D5243" w:rsidRDefault="006D5243" w:rsidP="006D5243">
      <w:pPr>
        <w:pStyle w:val="EW"/>
        <w:rPr>
          <w:b/>
          <w:bCs/>
          <w:lang w:val="en-US" w:eastAsia="zh-CN"/>
        </w:rPr>
      </w:pPr>
      <w:r>
        <w:rPr>
          <w:b/>
          <w:bCs/>
          <w:lang w:val="en-US" w:eastAsia="zh-CN"/>
        </w:rPr>
        <w:t>5G-S-TMSI</w:t>
      </w:r>
    </w:p>
    <w:p w14:paraId="74D51D4A" w14:textId="77777777" w:rsidR="006D5243" w:rsidRPr="00834A94" w:rsidRDefault="006D5243" w:rsidP="006D5243">
      <w:pPr>
        <w:pStyle w:val="EW"/>
        <w:rPr>
          <w:b/>
          <w:bCs/>
          <w:lang w:val="en-US" w:eastAsia="zh-CN"/>
        </w:rPr>
      </w:pPr>
      <w:r>
        <w:rPr>
          <w:b/>
          <w:bCs/>
          <w:lang w:val="en-US" w:eastAsia="zh-CN"/>
        </w:rPr>
        <w:t>5G-TMSI</w:t>
      </w:r>
    </w:p>
    <w:p w14:paraId="2ED19E23" w14:textId="77777777" w:rsidR="006D5243" w:rsidRDefault="006D5243" w:rsidP="006D5243">
      <w:pPr>
        <w:pStyle w:val="EW"/>
        <w:rPr>
          <w:b/>
          <w:bCs/>
          <w:lang w:val="en-US" w:eastAsia="zh-CN"/>
        </w:rPr>
      </w:pPr>
      <w:r w:rsidRPr="00A47859">
        <w:rPr>
          <w:b/>
          <w:bCs/>
          <w:lang w:val="en-US" w:eastAsia="zh-CN"/>
        </w:rPr>
        <w:t>Global Line Identifier (GLI)</w:t>
      </w:r>
    </w:p>
    <w:p w14:paraId="3AAC811A" w14:textId="77777777" w:rsidR="006D5243" w:rsidRPr="00D74CA1" w:rsidRDefault="006D5243" w:rsidP="006D5243">
      <w:pPr>
        <w:pStyle w:val="EW"/>
        <w:rPr>
          <w:b/>
          <w:bCs/>
          <w:lang w:eastAsia="zh-CN"/>
        </w:rPr>
      </w:pPr>
      <w:r w:rsidRPr="00D74CA1">
        <w:rPr>
          <w:b/>
          <w:bCs/>
          <w:lang w:eastAsia="zh-CN"/>
        </w:rPr>
        <w:t>Global Cable Identifier (GCI)</w:t>
      </w:r>
    </w:p>
    <w:p w14:paraId="06E19ADD" w14:textId="77777777" w:rsidR="006D5243" w:rsidRPr="00536E59" w:rsidRDefault="006D5243" w:rsidP="006D5243">
      <w:pPr>
        <w:pStyle w:val="EW"/>
        <w:rPr>
          <w:b/>
          <w:bCs/>
          <w:lang w:val="fi-FI" w:eastAsia="zh-CN"/>
        </w:rPr>
      </w:pPr>
      <w:r w:rsidRPr="00536E59">
        <w:rPr>
          <w:b/>
          <w:bCs/>
          <w:lang w:val="fi-FI" w:eastAsia="zh-CN"/>
        </w:rPr>
        <w:t>GUAMI</w:t>
      </w:r>
    </w:p>
    <w:p w14:paraId="17FED0A7" w14:textId="77777777" w:rsidR="006D5243" w:rsidRDefault="006D5243" w:rsidP="006D5243">
      <w:pPr>
        <w:pStyle w:val="EW"/>
        <w:rPr>
          <w:b/>
          <w:bCs/>
          <w:lang w:val="fr-FR" w:eastAsia="zh-CN"/>
        </w:rPr>
      </w:pPr>
      <w:r>
        <w:rPr>
          <w:b/>
          <w:bCs/>
          <w:lang w:val="fr-FR" w:eastAsia="zh-CN"/>
        </w:rPr>
        <w:t>IMEI</w:t>
      </w:r>
    </w:p>
    <w:p w14:paraId="25974B45" w14:textId="77777777" w:rsidR="006D5243" w:rsidRDefault="006D5243" w:rsidP="006D5243">
      <w:pPr>
        <w:pStyle w:val="EW"/>
        <w:rPr>
          <w:b/>
          <w:bCs/>
          <w:lang w:val="fr-FR" w:eastAsia="zh-CN"/>
        </w:rPr>
      </w:pPr>
      <w:r>
        <w:rPr>
          <w:b/>
          <w:bCs/>
          <w:lang w:val="fr-FR" w:eastAsia="zh-CN"/>
        </w:rPr>
        <w:t>IMEISV</w:t>
      </w:r>
    </w:p>
    <w:p w14:paraId="382F5D2D" w14:textId="77777777" w:rsidR="006D5243" w:rsidRDefault="006D5243" w:rsidP="006D5243">
      <w:pPr>
        <w:pStyle w:val="EW"/>
        <w:rPr>
          <w:b/>
          <w:bCs/>
          <w:lang w:val="fr-FR" w:eastAsia="zh-CN"/>
        </w:rPr>
      </w:pPr>
      <w:r>
        <w:rPr>
          <w:b/>
          <w:bCs/>
          <w:lang w:val="fr-FR" w:eastAsia="zh-CN"/>
        </w:rPr>
        <w:t>IMSI</w:t>
      </w:r>
    </w:p>
    <w:p w14:paraId="0C16494A" w14:textId="77777777" w:rsidR="006D5243" w:rsidRPr="00CF661E" w:rsidRDefault="006D5243" w:rsidP="006D5243">
      <w:pPr>
        <w:pStyle w:val="EW"/>
        <w:rPr>
          <w:b/>
          <w:bCs/>
          <w:lang w:val="fr-FR" w:eastAsia="zh-CN"/>
        </w:rPr>
      </w:pPr>
      <w:r w:rsidRPr="00CF661E">
        <w:rPr>
          <w:b/>
          <w:bCs/>
          <w:lang w:val="fr-FR" w:eastAsia="zh-CN"/>
        </w:rPr>
        <w:t>PEI</w:t>
      </w:r>
    </w:p>
    <w:p w14:paraId="4E06495D" w14:textId="77777777" w:rsidR="006D5243" w:rsidRPr="00CF661E" w:rsidRDefault="006D5243" w:rsidP="006D5243">
      <w:pPr>
        <w:pStyle w:val="EW"/>
        <w:rPr>
          <w:b/>
          <w:bCs/>
          <w:lang w:val="fr-FR" w:eastAsia="zh-CN"/>
        </w:rPr>
      </w:pPr>
      <w:r w:rsidRPr="00CF661E">
        <w:rPr>
          <w:b/>
          <w:bCs/>
          <w:lang w:val="fr-FR" w:eastAsia="zh-CN"/>
        </w:rPr>
        <w:t>SUPI</w:t>
      </w:r>
    </w:p>
    <w:p w14:paraId="62395870" w14:textId="77777777" w:rsidR="006D5243" w:rsidRPr="00D74CA1" w:rsidRDefault="006D5243" w:rsidP="006D5243">
      <w:pPr>
        <w:pStyle w:val="EX"/>
        <w:rPr>
          <w:b/>
          <w:bCs/>
          <w:lang w:val="fr-FR" w:eastAsia="zh-CN"/>
        </w:rPr>
      </w:pPr>
      <w:r w:rsidRPr="00D74CA1">
        <w:rPr>
          <w:b/>
          <w:bCs/>
          <w:lang w:val="fr-FR" w:eastAsia="zh-CN"/>
        </w:rPr>
        <w:t>SUCI</w:t>
      </w:r>
    </w:p>
    <w:p w14:paraId="4D02B0DB" w14:textId="77777777" w:rsidR="006D5243" w:rsidRPr="007E6407" w:rsidRDefault="006D5243" w:rsidP="006D5243">
      <w:r w:rsidRPr="007E6407">
        <w:t>For the purposes of the present document, the following terms an</w:t>
      </w:r>
      <w:r>
        <w:t>d definitions given in 3GPP TS 2</w:t>
      </w:r>
      <w:r w:rsidRPr="007E6407">
        <w:t>3.</w:t>
      </w:r>
      <w:r>
        <w:t>122</w:t>
      </w:r>
      <w:r w:rsidRPr="007E6407">
        <w:t> [</w:t>
      </w:r>
      <w:r>
        <w:t>5</w:t>
      </w:r>
      <w:r w:rsidRPr="007E6407">
        <w:t>] apply:</w:t>
      </w:r>
    </w:p>
    <w:p w14:paraId="7B47982C" w14:textId="77777777" w:rsidR="006D5243" w:rsidRDefault="006D5243" w:rsidP="006D5243">
      <w:pPr>
        <w:pStyle w:val="EW"/>
        <w:rPr>
          <w:b/>
          <w:bCs/>
          <w:noProof/>
        </w:rPr>
      </w:pPr>
      <w:r>
        <w:rPr>
          <w:b/>
          <w:bCs/>
          <w:noProof/>
        </w:rPr>
        <w:t>CAG selection</w:t>
      </w:r>
    </w:p>
    <w:p w14:paraId="04A5CF4B" w14:textId="77777777" w:rsidR="006D5243" w:rsidRDefault="006D5243" w:rsidP="006D5243">
      <w:pPr>
        <w:pStyle w:val="EW"/>
        <w:rPr>
          <w:b/>
          <w:bCs/>
          <w:noProof/>
        </w:rPr>
      </w:pPr>
      <w:r w:rsidRPr="004A126E">
        <w:rPr>
          <w:b/>
          <w:bCs/>
          <w:noProof/>
        </w:rPr>
        <w:t xml:space="preserve">CAG-ID authorized </w:t>
      </w:r>
      <w:r w:rsidRPr="00160943">
        <w:rPr>
          <w:b/>
          <w:bCs/>
          <w:noProof/>
        </w:rPr>
        <w:t xml:space="preserve">based on </w:t>
      </w:r>
      <w:r w:rsidRPr="004A126E">
        <w:rPr>
          <w:b/>
          <w:bCs/>
          <w:noProof/>
        </w:rPr>
        <w:t>"</w:t>
      </w:r>
      <w:r>
        <w:rPr>
          <w:b/>
          <w:bCs/>
          <w:noProof/>
        </w:rPr>
        <w:t>A</w:t>
      </w:r>
      <w:r w:rsidRPr="004A126E">
        <w:rPr>
          <w:b/>
          <w:bCs/>
          <w:noProof/>
        </w:rPr>
        <w:t>llowed CAG list"</w:t>
      </w:r>
    </w:p>
    <w:p w14:paraId="680E14BC" w14:textId="77777777" w:rsidR="006D5243" w:rsidRPr="005F7EB0" w:rsidRDefault="006D5243" w:rsidP="006D5243">
      <w:pPr>
        <w:pStyle w:val="EW"/>
        <w:rPr>
          <w:b/>
          <w:bCs/>
          <w:noProof/>
        </w:rPr>
      </w:pPr>
      <w:r w:rsidRPr="005F7EB0">
        <w:rPr>
          <w:b/>
          <w:bCs/>
          <w:noProof/>
        </w:rPr>
        <w:t>Country</w:t>
      </w:r>
    </w:p>
    <w:p w14:paraId="7F3E5BBE" w14:textId="77777777" w:rsidR="006D5243" w:rsidRPr="005B5D5A" w:rsidRDefault="006D5243" w:rsidP="006D5243">
      <w:pPr>
        <w:pStyle w:val="EW"/>
        <w:rPr>
          <w:b/>
          <w:bCs/>
          <w:lang w:val="en-US" w:eastAsia="zh-CN"/>
        </w:rPr>
      </w:pPr>
      <w:r w:rsidRPr="005B5D5A">
        <w:rPr>
          <w:b/>
          <w:bCs/>
          <w:lang w:val="en-US" w:eastAsia="zh-CN"/>
        </w:rPr>
        <w:t>EHPLMN</w:t>
      </w:r>
    </w:p>
    <w:p w14:paraId="165273FF" w14:textId="77777777" w:rsidR="006D5243" w:rsidRPr="005B5D5A" w:rsidRDefault="006D5243" w:rsidP="006D5243">
      <w:pPr>
        <w:pStyle w:val="EW"/>
        <w:rPr>
          <w:b/>
          <w:bCs/>
          <w:lang w:val="en-US" w:eastAsia="zh-CN"/>
        </w:rPr>
      </w:pPr>
      <w:r w:rsidRPr="005B5D5A">
        <w:rPr>
          <w:b/>
          <w:bCs/>
          <w:lang w:val="en-US" w:eastAsia="zh-CN"/>
        </w:rPr>
        <w:t>HPLMN</w:t>
      </w:r>
    </w:p>
    <w:p w14:paraId="7438CDBB" w14:textId="77777777" w:rsidR="006D5243" w:rsidRPr="005B5D5A" w:rsidRDefault="006D5243" w:rsidP="006D5243">
      <w:pPr>
        <w:pStyle w:val="EW"/>
        <w:rPr>
          <w:b/>
          <w:bCs/>
          <w:lang w:val="en-US" w:eastAsia="zh-CN"/>
        </w:rPr>
      </w:pPr>
      <w:r w:rsidRPr="00D10B41">
        <w:rPr>
          <w:b/>
          <w:bCs/>
          <w:lang w:val="en-US" w:eastAsia="zh-CN"/>
        </w:rPr>
        <w:t>Onboarding services in SNPN</w:t>
      </w:r>
    </w:p>
    <w:p w14:paraId="423985CE" w14:textId="77777777" w:rsidR="006D5243" w:rsidRDefault="006D5243" w:rsidP="006D5243">
      <w:pPr>
        <w:pStyle w:val="EW"/>
        <w:rPr>
          <w:b/>
          <w:bCs/>
          <w:lang w:val="en-US" w:eastAsia="zh-CN"/>
        </w:rPr>
      </w:pPr>
      <w:r>
        <w:rPr>
          <w:b/>
          <w:bCs/>
          <w:lang w:val="en-US" w:eastAsia="zh-CN"/>
        </w:rPr>
        <w:t>Registered SNPN</w:t>
      </w:r>
    </w:p>
    <w:p w14:paraId="33CF07E1" w14:textId="77777777" w:rsidR="006D5243" w:rsidRPr="005B5D5A" w:rsidRDefault="006D5243" w:rsidP="006D5243">
      <w:pPr>
        <w:pStyle w:val="EW"/>
        <w:rPr>
          <w:b/>
          <w:bCs/>
          <w:lang w:val="en-US" w:eastAsia="zh-CN"/>
        </w:rPr>
      </w:pPr>
      <w:r>
        <w:rPr>
          <w:b/>
          <w:bCs/>
          <w:lang w:val="en-US" w:eastAsia="zh-CN"/>
        </w:rPr>
        <w:t>Selected PLMN</w:t>
      </w:r>
    </w:p>
    <w:p w14:paraId="286E06A0" w14:textId="77777777" w:rsidR="006D5243" w:rsidRPr="005B5D5A" w:rsidRDefault="006D5243" w:rsidP="006D5243">
      <w:pPr>
        <w:pStyle w:val="EW"/>
        <w:rPr>
          <w:b/>
          <w:bCs/>
          <w:lang w:val="en-US" w:eastAsia="zh-CN"/>
        </w:rPr>
      </w:pPr>
      <w:r w:rsidRPr="002605D9">
        <w:rPr>
          <w:b/>
          <w:bCs/>
          <w:lang w:val="en-US" w:eastAsia="zh-CN"/>
        </w:rPr>
        <w:t>Selected SNPN</w:t>
      </w:r>
    </w:p>
    <w:p w14:paraId="2000F155" w14:textId="77777777" w:rsidR="006D5243" w:rsidRDefault="006D5243" w:rsidP="006D5243">
      <w:pPr>
        <w:pStyle w:val="EW"/>
        <w:rPr>
          <w:b/>
          <w:bCs/>
          <w:lang w:val="en-US" w:eastAsia="zh-CN"/>
        </w:rPr>
      </w:pPr>
      <w:r w:rsidRPr="005B5D5A">
        <w:rPr>
          <w:b/>
          <w:bCs/>
          <w:lang w:val="en-US" w:eastAsia="zh-CN"/>
        </w:rPr>
        <w:t>Shared network</w:t>
      </w:r>
    </w:p>
    <w:p w14:paraId="5F370F1C" w14:textId="77777777" w:rsidR="006D5243" w:rsidRPr="005B5D5A" w:rsidRDefault="006D5243" w:rsidP="006D5243">
      <w:pPr>
        <w:pStyle w:val="EW"/>
        <w:rPr>
          <w:b/>
          <w:bCs/>
          <w:lang w:val="en-US" w:eastAsia="zh-CN"/>
        </w:rPr>
      </w:pPr>
      <w:r>
        <w:rPr>
          <w:b/>
          <w:bCs/>
          <w:lang w:val="en-US" w:eastAsia="zh-CN"/>
        </w:rPr>
        <w:t>SNPN identity</w:t>
      </w:r>
    </w:p>
    <w:p w14:paraId="5E4B9F14" w14:textId="77777777" w:rsidR="006D5243" w:rsidRPr="005B5D5A" w:rsidRDefault="006D5243" w:rsidP="006D5243">
      <w:pPr>
        <w:pStyle w:val="EW"/>
        <w:rPr>
          <w:b/>
          <w:bCs/>
          <w:lang w:val="en-US" w:eastAsia="zh-CN"/>
        </w:rPr>
      </w:pPr>
      <w:r>
        <w:rPr>
          <w:b/>
          <w:bCs/>
          <w:lang w:val="en-US" w:eastAsia="zh-CN"/>
        </w:rPr>
        <w:t>Steering of Roaming (SOR)</w:t>
      </w:r>
    </w:p>
    <w:p w14:paraId="1622B06A" w14:textId="77777777" w:rsidR="006D5243" w:rsidRPr="005B5D5A" w:rsidRDefault="006D5243" w:rsidP="006D5243">
      <w:pPr>
        <w:pStyle w:val="EW"/>
        <w:rPr>
          <w:b/>
          <w:bCs/>
          <w:lang w:val="en-US" w:eastAsia="zh-CN"/>
        </w:rPr>
      </w:pPr>
      <w:r w:rsidRPr="0064776D">
        <w:rPr>
          <w:b/>
          <w:bCs/>
          <w:lang w:val="en-US" w:eastAsia="zh-CN"/>
        </w:rPr>
        <w:t>Steering of roaming connected mode control information (SOR-CMCI)</w:t>
      </w:r>
    </w:p>
    <w:p w14:paraId="4BD6866F" w14:textId="77777777" w:rsidR="006D5243" w:rsidRDefault="006D5243" w:rsidP="006D5243">
      <w:pPr>
        <w:pStyle w:val="EW"/>
        <w:rPr>
          <w:b/>
          <w:bCs/>
          <w:lang w:val="en-US" w:eastAsia="zh-CN"/>
        </w:rPr>
      </w:pPr>
      <w:r>
        <w:rPr>
          <w:b/>
          <w:bCs/>
          <w:lang w:val="en-US" w:eastAsia="zh-CN"/>
        </w:rPr>
        <w:t>Steering of Roaming information</w:t>
      </w:r>
    </w:p>
    <w:p w14:paraId="7FF02570" w14:textId="77777777" w:rsidR="006D5243" w:rsidRDefault="006D5243" w:rsidP="006D5243">
      <w:pPr>
        <w:pStyle w:val="EW"/>
        <w:rPr>
          <w:b/>
          <w:bCs/>
          <w:lang w:val="en-US" w:eastAsia="zh-CN"/>
        </w:rPr>
      </w:pPr>
      <w:r>
        <w:rPr>
          <w:b/>
          <w:noProof/>
        </w:rPr>
        <w:t xml:space="preserve">Subscribed </w:t>
      </w:r>
      <w:r>
        <w:rPr>
          <w:b/>
        </w:rPr>
        <w:t>SNPN</w:t>
      </w:r>
    </w:p>
    <w:p w14:paraId="3AD94714" w14:textId="77777777" w:rsidR="006D5243" w:rsidRPr="005B5D5A" w:rsidRDefault="006D5243" w:rsidP="006D5243">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3C889AD0" w14:textId="77777777" w:rsidR="006D5243" w:rsidRPr="005B5D5A" w:rsidRDefault="006D5243" w:rsidP="006D5243">
      <w:pPr>
        <w:pStyle w:val="EX"/>
        <w:rPr>
          <w:b/>
          <w:bCs/>
          <w:lang w:val="en-US" w:eastAsia="zh-CN"/>
        </w:rPr>
      </w:pPr>
      <w:r w:rsidRPr="005B5D5A">
        <w:rPr>
          <w:b/>
          <w:bCs/>
          <w:lang w:val="en-US" w:eastAsia="zh-CN"/>
        </w:rPr>
        <w:lastRenderedPageBreak/>
        <w:t>VPLMN</w:t>
      </w:r>
    </w:p>
    <w:p w14:paraId="5FA80184" w14:textId="77777777" w:rsidR="006D5243" w:rsidRDefault="006D5243" w:rsidP="006D5243">
      <w:r>
        <w:t>For the purposes of the present document, the following terms and definitions given in 3GPP TS 23.167 [6] apply:</w:t>
      </w:r>
    </w:p>
    <w:p w14:paraId="4B4F0AA1" w14:textId="77777777" w:rsidR="006D5243" w:rsidRPr="006C399B" w:rsidRDefault="006D5243" w:rsidP="006D5243">
      <w:pPr>
        <w:pStyle w:val="EX"/>
        <w:rPr>
          <w:b/>
          <w:bCs/>
          <w:noProof/>
        </w:rPr>
      </w:pPr>
      <w:r>
        <w:rPr>
          <w:b/>
          <w:bCs/>
          <w:noProof/>
        </w:rPr>
        <w:t>eCall over IMS</w:t>
      </w:r>
    </w:p>
    <w:p w14:paraId="3257AEFC" w14:textId="77777777" w:rsidR="006D5243" w:rsidRPr="00CC0C94" w:rsidRDefault="006D5243" w:rsidP="006D5243">
      <w:r w:rsidRPr="00CC0C94">
        <w:t>For the purposes of the present document, the following terms and definitions given in 3GPP TS 23.216 [</w:t>
      </w:r>
      <w:r>
        <w:t>6A</w:t>
      </w:r>
      <w:r w:rsidRPr="00CC0C94">
        <w:t>] apply:</w:t>
      </w:r>
    </w:p>
    <w:p w14:paraId="68E0D3FC" w14:textId="77777777" w:rsidR="006D5243" w:rsidRPr="006C4120" w:rsidRDefault="006D5243" w:rsidP="006D5243">
      <w:pPr>
        <w:pStyle w:val="EX"/>
        <w:rPr>
          <w:b/>
          <w:bCs/>
          <w:noProof/>
        </w:rPr>
      </w:pPr>
      <w:r w:rsidRPr="00DF6192">
        <w:rPr>
          <w:b/>
          <w:bCs/>
          <w:noProof/>
        </w:rPr>
        <w:t>SRVCC</w:t>
      </w:r>
    </w:p>
    <w:p w14:paraId="14314D9B" w14:textId="77777777" w:rsidR="006D5243" w:rsidRDefault="006D5243" w:rsidP="006D5243">
      <w:r>
        <w:t>For the purposes of the present document, the following terms and definitions given in 3GPP TS 23.401 [7] apply:</w:t>
      </w:r>
    </w:p>
    <w:p w14:paraId="427AEBBB" w14:textId="77777777" w:rsidR="006D5243" w:rsidRPr="006C399B" w:rsidRDefault="006D5243" w:rsidP="006D5243">
      <w:pPr>
        <w:pStyle w:val="EX"/>
        <w:rPr>
          <w:b/>
          <w:bCs/>
          <w:noProof/>
        </w:rPr>
      </w:pPr>
      <w:r>
        <w:rPr>
          <w:b/>
          <w:bCs/>
          <w:noProof/>
        </w:rPr>
        <w:t>eCall only mode</w:t>
      </w:r>
    </w:p>
    <w:p w14:paraId="00B23629" w14:textId="77777777" w:rsidR="006D5243" w:rsidRPr="007E6407" w:rsidRDefault="006D5243" w:rsidP="006D5243">
      <w:r w:rsidRPr="007E6407">
        <w:t>For the purposes of the present document, the following terms and definitions given in 3GPP TS 23.</w:t>
      </w:r>
      <w:r>
        <w:t>5</w:t>
      </w:r>
      <w:r w:rsidRPr="007E6407">
        <w:t>01 [</w:t>
      </w:r>
      <w:r>
        <w:t>8</w:t>
      </w:r>
      <w:r w:rsidRPr="007E6407">
        <w:t>] apply:</w:t>
      </w:r>
    </w:p>
    <w:p w14:paraId="4FD47279" w14:textId="77777777" w:rsidR="006D5243" w:rsidRPr="00BD1D67" w:rsidRDefault="006D5243" w:rsidP="006D5243">
      <w:pPr>
        <w:pStyle w:val="EW"/>
        <w:rPr>
          <w:b/>
        </w:rPr>
      </w:pPr>
      <w:r w:rsidRPr="00BD1D67">
        <w:rPr>
          <w:b/>
        </w:rPr>
        <w:t>5G access network</w:t>
      </w:r>
    </w:p>
    <w:p w14:paraId="243872E9" w14:textId="77777777" w:rsidR="006D5243" w:rsidRPr="00BD1D67" w:rsidRDefault="006D5243" w:rsidP="006D5243">
      <w:pPr>
        <w:pStyle w:val="EW"/>
        <w:rPr>
          <w:b/>
        </w:rPr>
      </w:pPr>
      <w:r w:rsidRPr="00BD1D67">
        <w:rPr>
          <w:b/>
        </w:rPr>
        <w:t>5G core network</w:t>
      </w:r>
    </w:p>
    <w:p w14:paraId="249D299D" w14:textId="77777777" w:rsidR="006D5243" w:rsidRPr="00BD1D67" w:rsidRDefault="006D5243" w:rsidP="006D5243">
      <w:pPr>
        <w:pStyle w:val="EW"/>
        <w:rPr>
          <w:b/>
        </w:rPr>
      </w:pPr>
      <w:r w:rsidRPr="00BD1D67">
        <w:rPr>
          <w:b/>
        </w:rPr>
        <w:t>5G QoS flow</w:t>
      </w:r>
    </w:p>
    <w:p w14:paraId="3C524520" w14:textId="77777777" w:rsidR="006D5243" w:rsidRDefault="006D5243" w:rsidP="006D5243">
      <w:pPr>
        <w:pStyle w:val="EW"/>
        <w:rPr>
          <w:b/>
        </w:rPr>
      </w:pPr>
      <w:r w:rsidRPr="00BD1D67">
        <w:rPr>
          <w:b/>
        </w:rPr>
        <w:t>5G QoS identifier</w:t>
      </w:r>
    </w:p>
    <w:p w14:paraId="3B32B557" w14:textId="77777777" w:rsidR="006D5243" w:rsidRPr="004B11B4" w:rsidRDefault="006D5243" w:rsidP="006D5243">
      <w:pPr>
        <w:pStyle w:val="EW"/>
        <w:rPr>
          <w:b/>
          <w:lang w:val="sv-SE"/>
        </w:rPr>
      </w:pPr>
      <w:r w:rsidRPr="004B11B4">
        <w:rPr>
          <w:b/>
          <w:lang w:val="sv-SE"/>
        </w:rPr>
        <w:t>5G-RG</w:t>
      </w:r>
    </w:p>
    <w:p w14:paraId="2363A6D8" w14:textId="77777777" w:rsidR="006D5243" w:rsidRPr="004B11B4" w:rsidRDefault="006D5243" w:rsidP="006D5243">
      <w:pPr>
        <w:pStyle w:val="EW"/>
        <w:rPr>
          <w:b/>
          <w:lang w:val="sv-SE"/>
        </w:rPr>
      </w:pPr>
      <w:r w:rsidRPr="004B11B4">
        <w:rPr>
          <w:b/>
          <w:lang w:val="sv-SE"/>
        </w:rPr>
        <w:t>5G-BRG</w:t>
      </w:r>
    </w:p>
    <w:p w14:paraId="410476F3" w14:textId="77777777" w:rsidR="006D5243" w:rsidRPr="00665705" w:rsidRDefault="006D5243" w:rsidP="006D5243">
      <w:pPr>
        <w:pStyle w:val="EW"/>
        <w:rPr>
          <w:b/>
          <w:lang w:val="sv-SE"/>
        </w:rPr>
      </w:pPr>
      <w:r w:rsidRPr="004B11B4">
        <w:rPr>
          <w:b/>
          <w:lang w:val="sv-SE"/>
        </w:rPr>
        <w:t>5G-CRG</w:t>
      </w:r>
    </w:p>
    <w:p w14:paraId="635410E2" w14:textId="77777777" w:rsidR="006D5243" w:rsidRPr="00665705" w:rsidRDefault="006D5243" w:rsidP="006D5243">
      <w:pPr>
        <w:pStyle w:val="EW"/>
        <w:rPr>
          <w:b/>
          <w:lang w:val="sv-SE"/>
        </w:rPr>
      </w:pPr>
      <w:r w:rsidRPr="00665705">
        <w:rPr>
          <w:b/>
          <w:noProof/>
          <w:lang w:val="sv-SE"/>
        </w:rPr>
        <w:t>5G</w:t>
      </w:r>
      <w:r w:rsidRPr="00665705">
        <w:rPr>
          <w:b/>
          <w:lang w:val="sv-SE"/>
        </w:rPr>
        <w:t xml:space="preserve"> System</w:t>
      </w:r>
    </w:p>
    <w:p w14:paraId="2B188851" w14:textId="77777777" w:rsidR="006D5243" w:rsidRPr="00BD1D67" w:rsidRDefault="006D5243" w:rsidP="006D5243">
      <w:pPr>
        <w:pStyle w:val="EW"/>
        <w:rPr>
          <w:b/>
        </w:rPr>
      </w:pPr>
      <w:r w:rsidRPr="00BD1D67">
        <w:rPr>
          <w:b/>
        </w:rPr>
        <w:t>Allowed area</w:t>
      </w:r>
    </w:p>
    <w:p w14:paraId="67325993" w14:textId="77777777" w:rsidR="006D5243" w:rsidRDefault="006D5243" w:rsidP="006D5243">
      <w:pPr>
        <w:pStyle w:val="EW"/>
        <w:rPr>
          <w:b/>
        </w:rPr>
      </w:pPr>
      <w:r w:rsidRPr="00BD1D67">
        <w:rPr>
          <w:b/>
        </w:rPr>
        <w:t>Allowed NSSAI</w:t>
      </w:r>
    </w:p>
    <w:p w14:paraId="11A3478E" w14:textId="77777777" w:rsidR="006D5243" w:rsidRPr="00BD1D67" w:rsidRDefault="006D5243" w:rsidP="006D5243">
      <w:pPr>
        <w:pStyle w:val="EW"/>
        <w:rPr>
          <w:b/>
        </w:rPr>
      </w:pPr>
      <w:r w:rsidRPr="000930E6">
        <w:rPr>
          <w:b/>
        </w:rPr>
        <w:t xml:space="preserve">Alternative </w:t>
      </w:r>
      <w:r>
        <w:rPr>
          <w:b/>
        </w:rPr>
        <w:t>S</w:t>
      </w:r>
      <w:r>
        <w:rPr>
          <w:rFonts w:hint="eastAsia"/>
          <w:b/>
          <w:lang w:eastAsia="zh-CN"/>
        </w:rPr>
        <w:t>-</w:t>
      </w:r>
      <w:r w:rsidRPr="000930E6">
        <w:rPr>
          <w:b/>
        </w:rPr>
        <w:t>NSSAI</w:t>
      </w:r>
    </w:p>
    <w:p w14:paraId="3FFCBC52" w14:textId="77777777" w:rsidR="006D5243" w:rsidRPr="00BD1D67" w:rsidRDefault="006D5243" w:rsidP="006D5243">
      <w:pPr>
        <w:pStyle w:val="EW"/>
        <w:rPr>
          <w:b/>
        </w:rPr>
      </w:pPr>
      <w:r w:rsidRPr="00BD1D67">
        <w:rPr>
          <w:b/>
        </w:rPr>
        <w:t>AMF region</w:t>
      </w:r>
    </w:p>
    <w:p w14:paraId="5DD1764C" w14:textId="77777777" w:rsidR="006D5243" w:rsidRPr="00BD1D67" w:rsidRDefault="006D5243" w:rsidP="006D5243">
      <w:pPr>
        <w:pStyle w:val="EW"/>
        <w:rPr>
          <w:b/>
        </w:rPr>
      </w:pPr>
      <w:r w:rsidRPr="00BD1D67">
        <w:rPr>
          <w:b/>
        </w:rPr>
        <w:t>AMF set</w:t>
      </w:r>
    </w:p>
    <w:p w14:paraId="47B419A6" w14:textId="77777777" w:rsidR="006D5243" w:rsidRDefault="006D5243" w:rsidP="006D5243">
      <w:pPr>
        <w:pStyle w:val="EW"/>
        <w:rPr>
          <w:b/>
        </w:rPr>
      </w:pPr>
      <w:r>
        <w:rPr>
          <w:b/>
        </w:rPr>
        <w:t>Closed access group</w:t>
      </w:r>
    </w:p>
    <w:p w14:paraId="6348DF8D" w14:textId="77777777" w:rsidR="006D5243" w:rsidRPr="00BD1D67" w:rsidRDefault="006D5243" w:rsidP="006D5243">
      <w:pPr>
        <w:pStyle w:val="EW"/>
        <w:rPr>
          <w:b/>
        </w:rPr>
      </w:pPr>
      <w:r w:rsidRPr="00BD1D67">
        <w:rPr>
          <w:b/>
        </w:rPr>
        <w:t>Configured NSSAI</w:t>
      </w:r>
    </w:p>
    <w:p w14:paraId="7DB513CA" w14:textId="77777777" w:rsidR="006D5243" w:rsidRDefault="006D5243" w:rsidP="006D5243">
      <w:pPr>
        <w:pStyle w:val="EW"/>
        <w:rPr>
          <w:b/>
        </w:rPr>
      </w:pPr>
      <w:r w:rsidRPr="00D32C65">
        <w:rPr>
          <w:b/>
        </w:rPr>
        <w:t>Credentials Holder</w:t>
      </w:r>
      <w:r>
        <w:rPr>
          <w:b/>
        </w:rPr>
        <w:t xml:space="preserve"> (CH)</w:t>
      </w:r>
    </w:p>
    <w:p w14:paraId="26C517FB" w14:textId="77777777" w:rsidR="006D5243" w:rsidRPr="00BD1D67" w:rsidRDefault="006D5243" w:rsidP="006D5243">
      <w:pPr>
        <w:pStyle w:val="EW"/>
        <w:rPr>
          <w:b/>
        </w:rPr>
      </w:pPr>
      <w:r w:rsidRPr="00A44E05">
        <w:rPr>
          <w:b/>
        </w:rPr>
        <w:t>Default Credentials Server (DCS)</w:t>
      </w:r>
    </w:p>
    <w:p w14:paraId="7235CBBA" w14:textId="77777777" w:rsidR="006D5243" w:rsidRDefault="006D5243" w:rsidP="006D5243">
      <w:pPr>
        <w:pStyle w:val="EW"/>
        <w:rPr>
          <w:b/>
        </w:rPr>
      </w:pPr>
      <w:r w:rsidRPr="00DA3BBC">
        <w:rPr>
          <w:b/>
        </w:rPr>
        <w:t>G</w:t>
      </w:r>
      <w:r>
        <w:rPr>
          <w:b/>
        </w:rPr>
        <w:t>roup ID for Network Selection (GIN)</w:t>
      </w:r>
    </w:p>
    <w:p w14:paraId="14D58CB8" w14:textId="77777777" w:rsidR="006D5243" w:rsidRDefault="006D5243" w:rsidP="006D5243">
      <w:pPr>
        <w:pStyle w:val="EW"/>
        <w:rPr>
          <w:b/>
        </w:rPr>
      </w:pPr>
      <w:r>
        <w:rPr>
          <w:b/>
        </w:rPr>
        <w:t>IAB-node</w:t>
      </w:r>
    </w:p>
    <w:p w14:paraId="5F8422EB" w14:textId="77777777" w:rsidR="006D5243" w:rsidRDefault="006D5243" w:rsidP="006D5243">
      <w:pPr>
        <w:pStyle w:val="EW"/>
        <w:rPr>
          <w:b/>
        </w:rPr>
      </w:pPr>
      <w:r w:rsidRPr="00BD1D67">
        <w:rPr>
          <w:b/>
        </w:rPr>
        <w:t>Local area data network</w:t>
      </w:r>
    </w:p>
    <w:p w14:paraId="6B3C746D" w14:textId="77777777" w:rsidR="006D5243" w:rsidRDefault="006D5243" w:rsidP="006D5243">
      <w:pPr>
        <w:pStyle w:val="EW"/>
        <w:rPr>
          <w:b/>
          <w:lang w:val="fr-FR"/>
        </w:rPr>
      </w:pPr>
      <w:r w:rsidRPr="009352A3">
        <w:rPr>
          <w:b/>
          <w:lang w:val="fr-FR"/>
        </w:rPr>
        <w:t>N3QAI</w:t>
      </w:r>
    </w:p>
    <w:p w14:paraId="094B5863" w14:textId="77777777" w:rsidR="006D5243" w:rsidRPr="00BD1D67" w:rsidRDefault="006D5243" w:rsidP="006D5243">
      <w:pPr>
        <w:pStyle w:val="EW"/>
        <w:rPr>
          <w:b/>
        </w:rPr>
      </w:pPr>
    </w:p>
    <w:p w14:paraId="2A8A78E7" w14:textId="77777777" w:rsidR="006D5243" w:rsidRPr="00F355CE" w:rsidRDefault="006D5243" w:rsidP="006D5243">
      <w:pPr>
        <w:pStyle w:val="EW"/>
        <w:rPr>
          <w:b/>
        </w:rPr>
      </w:pPr>
      <w:r w:rsidRPr="00F355CE">
        <w:rPr>
          <w:b/>
        </w:rPr>
        <w:t>Network identifier (NID)</w:t>
      </w:r>
    </w:p>
    <w:p w14:paraId="1D4CEC78" w14:textId="77777777" w:rsidR="006D5243" w:rsidRPr="00BD1D67" w:rsidRDefault="006D5243" w:rsidP="006D5243">
      <w:pPr>
        <w:pStyle w:val="EW"/>
        <w:rPr>
          <w:b/>
        </w:rPr>
      </w:pPr>
      <w:r w:rsidRPr="00BD1D67">
        <w:rPr>
          <w:b/>
        </w:rPr>
        <w:t>Network slice</w:t>
      </w:r>
    </w:p>
    <w:p w14:paraId="2B187410" w14:textId="77777777" w:rsidR="006D5243" w:rsidRPr="002B0CBB" w:rsidRDefault="006D5243" w:rsidP="006D5243">
      <w:pPr>
        <w:pStyle w:val="EW"/>
        <w:rPr>
          <w:b/>
          <w:lang w:val="en-US" w:eastAsia="zh-CN"/>
        </w:rPr>
      </w:pPr>
      <w:r w:rsidRPr="00E51A15">
        <w:rPr>
          <w:b/>
          <w:noProof/>
          <w:lang w:val="en-US"/>
        </w:rPr>
        <w:t>NG-</w:t>
      </w:r>
      <w:r w:rsidRPr="00E51A15">
        <w:rPr>
          <w:b/>
          <w:lang w:val="en-US"/>
        </w:rPr>
        <w:t>RAN</w:t>
      </w:r>
    </w:p>
    <w:p w14:paraId="642953B1" w14:textId="77777777" w:rsidR="006D5243" w:rsidRPr="00BD1D67" w:rsidRDefault="006D5243" w:rsidP="006D5243">
      <w:pPr>
        <w:pStyle w:val="EW"/>
        <w:rPr>
          <w:b/>
        </w:rPr>
      </w:pPr>
      <w:r w:rsidRPr="00BD1D67">
        <w:rPr>
          <w:b/>
        </w:rPr>
        <w:t>Non-allowed area</w:t>
      </w:r>
    </w:p>
    <w:p w14:paraId="207C8AE3" w14:textId="77777777" w:rsidR="006D5243" w:rsidRDefault="006D5243" w:rsidP="006D5243">
      <w:pPr>
        <w:pStyle w:val="EW"/>
        <w:rPr>
          <w:b/>
        </w:rPr>
      </w:pPr>
      <w:r w:rsidRPr="00371DF7">
        <w:rPr>
          <w:b/>
        </w:rPr>
        <w:t>Onboarding Standalone Non-Public Network</w:t>
      </w:r>
    </w:p>
    <w:p w14:paraId="64E8FB48" w14:textId="77777777" w:rsidR="006D5243" w:rsidRPr="00C24079" w:rsidRDefault="006D5243" w:rsidP="006D5243">
      <w:pPr>
        <w:pStyle w:val="EW"/>
        <w:rPr>
          <w:b/>
          <w:lang w:val="fr-FR"/>
        </w:rPr>
      </w:pPr>
      <w:r w:rsidRPr="00C24079">
        <w:rPr>
          <w:b/>
          <w:lang w:val="fr-FR"/>
        </w:rPr>
        <w:t>PDU connectivity service</w:t>
      </w:r>
    </w:p>
    <w:p w14:paraId="58FCEAAC" w14:textId="77777777" w:rsidR="006D5243" w:rsidRPr="00C24079" w:rsidRDefault="006D5243" w:rsidP="006D5243">
      <w:pPr>
        <w:pStyle w:val="EW"/>
        <w:rPr>
          <w:b/>
          <w:lang w:val="fr-FR" w:eastAsia="zh-CN"/>
        </w:rPr>
      </w:pPr>
      <w:r w:rsidRPr="00C24079">
        <w:rPr>
          <w:b/>
          <w:lang w:val="fr-FR"/>
        </w:rPr>
        <w:t>PDU session</w:t>
      </w:r>
    </w:p>
    <w:p w14:paraId="79C3A970" w14:textId="77777777" w:rsidR="006D5243" w:rsidRDefault="006D5243" w:rsidP="006D5243">
      <w:pPr>
        <w:pStyle w:val="EW"/>
        <w:rPr>
          <w:b/>
          <w:lang w:val="fr-FR"/>
        </w:rPr>
      </w:pPr>
      <w:r w:rsidRPr="00C24079">
        <w:rPr>
          <w:b/>
          <w:lang w:val="fr-FR"/>
        </w:rPr>
        <w:t>PDU session type</w:t>
      </w:r>
    </w:p>
    <w:p w14:paraId="62482F89" w14:textId="77777777" w:rsidR="006D5243" w:rsidRPr="003F1CF3" w:rsidRDefault="006D5243" w:rsidP="006D5243">
      <w:pPr>
        <w:pStyle w:val="EW"/>
        <w:rPr>
          <w:b/>
          <w:lang w:val="fr-FR"/>
        </w:rPr>
      </w:pPr>
      <w:r w:rsidRPr="003F1CF3">
        <w:rPr>
          <w:b/>
          <w:lang w:val="fr-FR"/>
        </w:rPr>
        <w:t>PEGC</w:t>
      </w:r>
    </w:p>
    <w:p w14:paraId="065492BC" w14:textId="77777777" w:rsidR="006D5243" w:rsidRPr="00C24079" w:rsidRDefault="006D5243" w:rsidP="006D5243">
      <w:pPr>
        <w:pStyle w:val="EW"/>
        <w:rPr>
          <w:b/>
          <w:lang w:val="fr-FR"/>
        </w:rPr>
      </w:pPr>
      <w:r w:rsidRPr="003F1CF3">
        <w:rPr>
          <w:rFonts w:hint="eastAsia"/>
          <w:b/>
          <w:lang w:val="fr-FR"/>
        </w:rPr>
        <w:t>P</w:t>
      </w:r>
      <w:r w:rsidRPr="003F1CF3">
        <w:rPr>
          <w:b/>
          <w:lang w:val="fr-FR"/>
        </w:rPr>
        <w:t>EMC</w:t>
      </w:r>
    </w:p>
    <w:p w14:paraId="758DE25A" w14:textId="77777777" w:rsidR="006D5243" w:rsidRDefault="006D5243" w:rsidP="006D5243">
      <w:pPr>
        <w:pStyle w:val="EW"/>
        <w:rPr>
          <w:b/>
        </w:rPr>
      </w:pPr>
      <w:r w:rsidRPr="00CF661E">
        <w:rPr>
          <w:b/>
        </w:rPr>
        <w:t>Pending NSSAI</w:t>
      </w:r>
    </w:p>
    <w:p w14:paraId="5F318F67" w14:textId="77777777" w:rsidR="006D5243" w:rsidRPr="003F1CF3" w:rsidRDefault="006D5243" w:rsidP="006D5243">
      <w:pPr>
        <w:pStyle w:val="EW"/>
        <w:rPr>
          <w:b/>
          <w:lang w:val="fr-FR"/>
        </w:rPr>
      </w:pPr>
      <w:r w:rsidRPr="003F1CF3">
        <w:rPr>
          <w:b/>
          <w:lang w:val="fr-FR"/>
        </w:rPr>
        <w:t>PIN</w:t>
      </w:r>
    </w:p>
    <w:p w14:paraId="0B57543D" w14:textId="77777777" w:rsidR="006D5243" w:rsidRPr="00106ACE" w:rsidRDefault="006D5243" w:rsidP="006D5243">
      <w:pPr>
        <w:pStyle w:val="EW"/>
        <w:rPr>
          <w:b/>
          <w:lang w:val="fr-FR"/>
        </w:rPr>
      </w:pPr>
      <w:r w:rsidRPr="003F1CF3">
        <w:rPr>
          <w:rFonts w:hint="eastAsia"/>
          <w:b/>
          <w:lang w:val="fr-FR"/>
        </w:rPr>
        <w:t>P</w:t>
      </w:r>
      <w:r w:rsidRPr="003F1CF3">
        <w:rPr>
          <w:b/>
          <w:lang w:val="fr-FR"/>
        </w:rPr>
        <w:t>INE</w:t>
      </w:r>
    </w:p>
    <w:p w14:paraId="30475844" w14:textId="77777777" w:rsidR="006D5243" w:rsidRDefault="006D5243" w:rsidP="006D5243">
      <w:pPr>
        <w:pStyle w:val="EW"/>
        <w:rPr>
          <w:b/>
          <w:lang w:val="fr-FR"/>
        </w:rPr>
      </w:pPr>
      <w:r w:rsidRPr="00295A52">
        <w:rPr>
          <w:b/>
          <w:lang w:val="fr-FR"/>
        </w:rPr>
        <w:t>PINE-to-PINE direct communication</w:t>
      </w:r>
    </w:p>
    <w:p w14:paraId="3C11F3B5" w14:textId="77777777" w:rsidR="006D5243" w:rsidRPr="00A16627" w:rsidRDefault="006D5243" w:rsidP="006D5243">
      <w:pPr>
        <w:pStyle w:val="EW"/>
        <w:rPr>
          <w:b/>
          <w:lang w:val="fr-FR"/>
        </w:rPr>
      </w:pPr>
      <w:r w:rsidRPr="00295A52">
        <w:rPr>
          <w:b/>
          <w:lang w:val="fr-FR"/>
        </w:rPr>
        <w:t xml:space="preserve">PINE-to-PINE </w:t>
      </w:r>
      <w:r>
        <w:rPr>
          <w:b/>
          <w:lang w:val="fr-FR"/>
        </w:rPr>
        <w:t>in</w:t>
      </w:r>
      <w:r w:rsidRPr="00295A52">
        <w:rPr>
          <w:b/>
          <w:lang w:val="fr-FR"/>
        </w:rPr>
        <w:t>direct communication</w:t>
      </w:r>
    </w:p>
    <w:p w14:paraId="17BF39C7" w14:textId="77777777" w:rsidR="006D5243" w:rsidRPr="00CF661E" w:rsidRDefault="006D5243" w:rsidP="006D5243">
      <w:pPr>
        <w:pStyle w:val="EW"/>
        <w:rPr>
          <w:b/>
          <w:bCs/>
        </w:rPr>
      </w:pPr>
      <w:r w:rsidRPr="00CF661E">
        <w:rPr>
          <w:b/>
          <w:bCs/>
        </w:rPr>
        <w:t>Requested NSSAI</w:t>
      </w:r>
    </w:p>
    <w:p w14:paraId="1E1844A9" w14:textId="77777777" w:rsidR="006D5243" w:rsidRPr="004B6449" w:rsidRDefault="006D5243" w:rsidP="006D5243">
      <w:pPr>
        <w:pStyle w:val="EW"/>
        <w:rPr>
          <w:b/>
          <w:bCs/>
        </w:rPr>
      </w:pPr>
      <w:r>
        <w:rPr>
          <w:b/>
          <w:bCs/>
        </w:rPr>
        <w:t>Routing Indicator</w:t>
      </w:r>
    </w:p>
    <w:p w14:paraId="240ED82B" w14:textId="77777777" w:rsidR="006D5243" w:rsidRDefault="006D5243" w:rsidP="006D5243">
      <w:pPr>
        <w:pStyle w:val="EW"/>
        <w:rPr>
          <w:b/>
        </w:rPr>
      </w:pPr>
      <w:r w:rsidRPr="00920167">
        <w:rPr>
          <w:b/>
        </w:rPr>
        <w:t>Service data flow</w:t>
      </w:r>
    </w:p>
    <w:p w14:paraId="6887BC1D" w14:textId="77777777" w:rsidR="006D5243" w:rsidRDefault="006D5243" w:rsidP="006D5243">
      <w:pPr>
        <w:pStyle w:val="EW"/>
        <w:rPr>
          <w:b/>
        </w:rPr>
      </w:pPr>
      <w:r w:rsidRPr="00541BB7">
        <w:rPr>
          <w:b/>
        </w:rPr>
        <w:t>Service Gap Control</w:t>
      </w:r>
    </w:p>
    <w:p w14:paraId="3A48A437" w14:textId="77777777" w:rsidR="006D5243" w:rsidRDefault="006D5243" w:rsidP="006D5243">
      <w:pPr>
        <w:pStyle w:val="EW"/>
        <w:rPr>
          <w:b/>
        </w:rPr>
      </w:pPr>
      <w:r>
        <w:rPr>
          <w:b/>
        </w:rPr>
        <w:t>Serving PLMN rate control</w:t>
      </w:r>
    </w:p>
    <w:p w14:paraId="0FD0993E" w14:textId="77777777" w:rsidR="006D5243" w:rsidRPr="00920167" w:rsidRDefault="006D5243" w:rsidP="006D5243">
      <w:pPr>
        <w:pStyle w:val="EW"/>
        <w:rPr>
          <w:b/>
        </w:rPr>
      </w:pPr>
      <w:r w:rsidRPr="00EA01B8">
        <w:rPr>
          <w:b/>
        </w:rPr>
        <w:t>Small data rate control status</w:t>
      </w:r>
    </w:p>
    <w:p w14:paraId="50938908" w14:textId="77777777" w:rsidR="006D5243" w:rsidRDefault="006D5243" w:rsidP="006D5243">
      <w:pPr>
        <w:pStyle w:val="EW"/>
        <w:rPr>
          <w:b/>
        </w:rPr>
      </w:pPr>
    </w:p>
    <w:p w14:paraId="46FCE9DF" w14:textId="77777777" w:rsidR="006D5243" w:rsidRPr="00920167" w:rsidRDefault="006D5243" w:rsidP="006D5243">
      <w:pPr>
        <w:pStyle w:val="EW"/>
        <w:rPr>
          <w:b/>
        </w:rPr>
      </w:pPr>
      <w:r>
        <w:rPr>
          <w:b/>
        </w:rPr>
        <w:t>SNPN-enabled UE</w:t>
      </w:r>
    </w:p>
    <w:p w14:paraId="6FA4F46A" w14:textId="77777777" w:rsidR="006D5243" w:rsidRPr="00920167" w:rsidRDefault="006D5243" w:rsidP="006D5243">
      <w:pPr>
        <w:pStyle w:val="EW"/>
        <w:rPr>
          <w:b/>
        </w:rPr>
      </w:pPr>
      <w:r>
        <w:rPr>
          <w:b/>
        </w:rPr>
        <w:t>Stand-alone Non-Public Network</w:t>
      </w:r>
    </w:p>
    <w:p w14:paraId="26416FA2" w14:textId="77777777" w:rsidR="006D5243" w:rsidRPr="004A11E4" w:rsidRDefault="006D5243" w:rsidP="006D5243">
      <w:pPr>
        <w:pStyle w:val="EW"/>
        <w:rPr>
          <w:b/>
        </w:rPr>
      </w:pPr>
      <w:r w:rsidRPr="004A11E4">
        <w:rPr>
          <w:b/>
        </w:rPr>
        <w:t>Time Sensitive Communication</w:t>
      </w:r>
    </w:p>
    <w:p w14:paraId="37646DB2" w14:textId="77777777" w:rsidR="006D5243" w:rsidRDefault="006D5243" w:rsidP="006D5243">
      <w:pPr>
        <w:pStyle w:val="EW"/>
        <w:rPr>
          <w:b/>
        </w:rPr>
      </w:pPr>
      <w:r>
        <w:rPr>
          <w:b/>
        </w:rPr>
        <w:lastRenderedPageBreak/>
        <w:t>T</w:t>
      </w:r>
      <w:r w:rsidRPr="00715A91">
        <w:rPr>
          <w:b/>
        </w:rPr>
        <w:t>ime Sensitive Communic</w:t>
      </w:r>
      <w:r>
        <w:rPr>
          <w:b/>
        </w:rPr>
        <w:t>ation and Time Synchronization F</w:t>
      </w:r>
      <w:r w:rsidRPr="00715A91">
        <w:rPr>
          <w:b/>
        </w:rPr>
        <w:t>unction</w:t>
      </w:r>
    </w:p>
    <w:p w14:paraId="22D12952" w14:textId="77777777" w:rsidR="006D5243" w:rsidRPr="00AB1D7D" w:rsidRDefault="006D5243" w:rsidP="006D5243">
      <w:pPr>
        <w:pStyle w:val="EW"/>
        <w:rPr>
          <w:b/>
          <w:bCs/>
        </w:rPr>
      </w:pPr>
      <w:r w:rsidRPr="00AB1D7D">
        <w:rPr>
          <w:b/>
          <w:bCs/>
        </w:rPr>
        <w:t>UE-DS-TT residence time</w:t>
      </w:r>
    </w:p>
    <w:p w14:paraId="4D2AF898" w14:textId="77777777" w:rsidR="006D5243" w:rsidRPr="00AB1D7D" w:rsidRDefault="006D5243" w:rsidP="006D5243">
      <w:pPr>
        <w:pStyle w:val="EW"/>
        <w:rPr>
          <w:b/>
          <w:bCs/>
        </w:rPr>
      </w:pPr>
      <w:r w:rsidRPr="000568E5">
        <w:rPr>
          <w:b/>
          <w:bCs/>
        </w:rPr>
        <w:t>UE-Slice-MBR</w:t>
      </w:r>
    </w:p>
    <w:p w14:paraId="048FB5D7" w14:textId="77777777" w:rsidR="006D5243" w:rsidRPr="00215B69" w:rsidRDefault="006D5243" w:rsidP="006D5243">
      <w:pPr>
        <w:pStyle w:val="EX"/>
        <w:rPr>
          <w:b/>
          <w:bCs/>
        </w:rPr>
      </w:pPr>
      <w:r w:rsidRPr="00215B69">
        <w:rPr>
          <w:b/>
          <w:bCs/>
        </w:rPr>
        <w:t>UE presence in LADN service area</w:t>
      </w:r>
    </w:p>
    <w:p w14:paraId="183FABAF" w14:textId="77777777" w:rsidR="006D5243" w:rsidRPr="00963C66" w:rsidRDefault="006D5243" w:rsidP="006D5243">
      <w:r w:rsidRPr="00963C66">
        <w:t>For the purposes of the present document, the following terms and definitions given in 3GPP TS 23.503 [</w:t>
      </w:r>
      <w:r>
        <w:t>10</w:t>
      </w:r>
      <w:r w:rsidRPr="00963C66">
        <w:t>] apply:</w:t>
      </w:r>
    </w:p>
    <w:p w14:paraId="5DAA235A" w14:textId="77777777" w:rsidR="006D5243" w:rsidRPr="0085304B" w:rsidRDefault="006D5243" w:rsidP="006D5243">
      <w:pPr>
        <w:pStyle w:val="EX"/>
        <w:rPr>
          <w:b/>
          <w:lang w:eastAsia="zh-CN"/>
        </w:rPr>
      </w:pPr>
      <w:r w:rsidRPr="0085304B">
        <w:rPr>
          <w:b/>
          <w:lang w:eastAsia="zh-CN"/>
        </w:rPr>
        <w:t>UE local configuration</w:t>
      </w:r>
    </w:p>
    <w:p w14:paraId="631B182C" w14:textId="77777777" w:rsidR="006D5243" w:rsidRDefault="006D5243" w:rsidP="006D5243">
      <w:r>
        <w:t>For the purposes of the present document, the following terms and definitions given in 3GPP TS 24.008 [12] apply:</w:t>
      </w:r>
    </w:p>
    <w:p w14:paraId="217B4014" w14:textId="77777777" w:rsidR="006D5243" w:rsidRPr="00767715" w:rsidRDefault="006D5243" w:rsidP="006D5243">
      <w:pPr>
        <w:pStyle w:val="EW"/>
        <w:rPr>
          <w:b/>
          <w:lang w:val="fr-FR"/>
        </w:rPr>
      </w:pPr>
      <w:r w:rsidRPr="00767715">
        <w:rPr>
          <w:b/>
          <w:lang w:val="fr-FR"/>
        </w:rPr>
        <w:t>GMM</w:t>
      </w:r>
    </w:p>
    <w:p w14:paraId="10560EEB" w14:textId="77777777" w:rsidR="006D5243" w:rsidRDefault="006D5243" w:rsidP="006D5243">
      <w:pPr>
        <w:pStyle w:val="EW"/>
        <w:rPr>
          <w:b/>
          <w:bCs/>
          <w:lang w:val="fr-FR" w:eastAsia="zh-CN"/>
        </w:rPr>
      </w:pPr>
      <w:r w:rsidRPr="00767715">
        <w:rPr>
          <w:b/>
          <w:lang w:val="fr-FR" w:eastAsia="zh-CN"/>
        </w:rPr>
        <w:t>MM</w:t>
      </w:r>
    </w:p>
    <w:p w14:paraId="50870411" w14:textId="77777777" w:rsidR="006D5243" w:rsidRPr="00767715" w:rsidRDefault="006D5243" w:rsidP="006D5243">
      <w:pPr>
        <w:pStyle w:val="EW"/>
        <w:rPr>
          <w:b/>
          <w:bCs/>
          <w:lang w:val="fr-FR" w:eastAsia="zh-CN"/>
        </w:rPr>
      </w:pPr>
      <w:r w:rsidRPr="00767715">
        <w:rPr>
          <w:b/>
          <w:bCs/>
          <w:lang w:val="fr-FR" w:eastAsia="zh-CN"/>
        </w:rPr>
        <w:t>A/Gb mode</w:t>
      </w:r>
    </w:p>
    <w:p w14:paraId="66B3F0F1" w14:textId="77777777" w:rsidR="006D5243" w:rsidRDefault="006D5243" w:rsidP="006D5243">
      <w:pPr>
        <w:pStyle w:val="EW"/>
        <w:rPr>
          <w:b/>
          <w:bCs/>
          <w:lang w:val="fr-FR" w:eastAsia="zh-CN"/>
        </w:rPr>
      </w:pPr>
      <w:r w:rsidRPr="00767715">
        <w:rPr>
          <w:b/>
          <w:bCs/>
          <w:lang w:val="fr-FR"/>
        </w:rPr>
        <w:t>Iu mode</w:t>
      </w:r>
    </w:p>
    <w:p w14:paraId="202F358E" w14:textId="77777777" w:rsidR="006D5243" w:rsidRPr="00CF661E" w:rsidRDefault="006D5243" w:rsidP="006D5243">
      <w:pPr>
        <w:pStyle w:val="EW"/>
        <w:rPr>
          <w:b/>
          <w:bCs/>
          <w:lang w:eastAsia="zh-CN"/>
        </w:rPr>
      </w:pPr>
      <w:r w:rsidRPr="00CF661E">
        <w:rPr>
          <w:b/>
          <w:bCs/>
          <w:lang w:eastAsia="zh-CN"/>
        </w:rPr>
        <w:t>GPRS</w:t>
      </w:r>
    </w:p>
    <w:p w14:paraId="4E26408F" w14:textId="77777777" w:rsidR="006D5243" w:rsidRPr="00CF661E" w:rsidRDefault="006D5243" w:rsidP="006D5243">
      <w:pPr>
        <w:pStyle w:val="EX"/>
        <w:rPr>
          <w:b/>
          <w:bCs/>
        </w:rPr>
      </w:pPr>
      <w:r w:rsidRPr="00CF661E">
        <w:rPr>
          <w:b/>
          <w:bCs/>
        </w:rPr>
        <w:t>Non-GPRS</w:t>
      </w:r>
    </w:p>
    <w:p w14:paraId="2C877BBA" w14:textId="77777777" w:rsidR="006D5243" w:rsidRPr="007E6407" w:rsidRDefault="006D5243" w:rsidP="006D5243">
      <w:r w:rsidRPr="007E6407">
        <w:t>For the purposes of the present document, the following terms an</w:t>
      </w:r>
      <w:r>
        <w:t>d definitions given in 3GPP TS 24</w:t>
      </w:r>
      <w:r w:rsidRPr="007E6407">
        <w:t>.</w:t>
      </w:r>
      <w:r>
        <w:t>3</w:t>
      </w:r>
      <w:r w:rsidRPr="007E6407">
        <w:t>01 [</w:t>
      </w:r>
      <w:r>
        <w:t>15</w:t>
      </w:r>
      <w:r w:rsidRPr="007E6407">
        <w:t>] apply:</w:t>
      </w:r>
    </w:p>
    <w:p w14:paraId="64A256E0" w14:textId="77777777" w:rsidR="006D5243" w:rsidRPr="00920167" w:rsidRDefault="006D5243" w:rsidP="006D5243">
      <w:pPr>
        <w:pStyle w:val="EW"/>
        <w:rPr>
          <w:b/>
          <w:bCs/>
          <w:noProof/>
        </w:rPr>
      </w:pPr>
      <w:r>
        <w:rPr>
          <w:b/>
        </w:rPr>
        <w:t>CIoT EP</w:t>
      </w:r>
      <w:r w:rsidRPr="00CC0C94">
        <w:rPr>
          <w:b/>
        </w:rPr>
        <w:t>S optimization</w:t>
      </w:r>
    </w:p>
    <w:p w14:paraId="42EBB414" w14:textId="77777777" w:rsidR="006D5243" w:rsidRPr="00920167" w:rsidRDefault="006D5243" w:rsidP="006D5243">
      <w:pPr>
        <w:pStyle w:val="EW"/>
        <w:rPr>
          <w:b/>
          <w:bCs/>
          <w:noProof/>
        </w:rPr>
      </w:pPr>
      <w:r>
        <w:rPr>
          <w:b/>
        </w:rPr>
        <w:t>Control plane CIoT EP</w:t>
      </w:r>
      <w:r w:rsidRPr="00CC0C94">
        <w:rPr>
          <w:b/>
        </w:rPr>
        <w:t>S optimization</w:t>
      </w:r>
    </w:p>
    <w:p w14:paraId="676841E6" w14:textId="77777777" w:rsidR="006D5243" w:rsidRPr="00920167" w:rsidRDefault="006D5243" w:rsidP="006D5243">
      <w:pPr>
        <w:pStyle w:val="EW"/>
        <w:rPr>
          <w:b/>
          <w:bCs/>
          <w:noProof/>
        </w:rPr>
      </w:pPr>
      <w:r w:rsidRPr="00920167">
        <w:rPr>
          <w:b/>
          <w:bCs/>
          <w:noProof/>
        </w:rPr>
        <w:t>EENLV</w:t>
      </w:r>
    </w:p>
    <w:p w14:paraId="25B4FE35" w14:textId="77777777" w:rsidR="006D5243" w:rsidRPr="00920167" w:rsidRDefault="006D5243" w:rsidP="006D5243">
      <w:pPr>
        <w:pStyle w:val="EW"/>
        <w:rPr>
          <w:b/>
          <w:bCs/>
          <w:noProof/>
        </w:rPr>
      </w:pPr>
      <w:r w:rsidRPr="00920167">
        <w:rPr>
          <w:b/>
          <w:bCs/>
          <w:noProof/>
        </w:rPr>
        <w:t>EMM</w:t>
      </w:r>
    </w:p>
    <w:p w14:paraId="2B88EF14" w14:textId="77777777" w:rsidR="006D5243" w:rsidRDefault="006D5243" w:rsidP="006D5243">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3F48921B" w14:textId="77777777" w:rsidR="006D5243" w:rsidRPr="002C4D23" w:rsidRDefault="006D5243" w:rsidP="006D5243">
      <w:pPr>
        <w:pStyle w:val="EW"/>
        <w:rPr>
          <w:b/>
          <w:bCs/>
          <w:noProof/>
          <w:lang w:eastAsia="ja-JP"/>
        </w:rPr>
      </w:pPr>
      <w:r w:rsidRPr="0028607C">
        <w:rPr>
          <w:b/>
          <w:bCs/>
          <w:noProof/>
          <w:lang w:eastAsia="ja-JP"/>
        </w:rPr>
        <w:t>EMM-DEREGISTERED-INITIATED</w:t>
      </w:r>
    </w:p>
    <w:p w14:paraId="5E19E65B" w14:textId="77777777" w:rsidR="006D5243" w:rsidRPr="00FF2FA4" w:rsidRDefault="006D5243" w:rsidP="006D5243">
      <w:pPr>
        <w:pStyle w:val="EW"/>
        <w:rPr>
          <w:b/>
          <w:bCs/>
          <w:noProof/>
          <w:lang w:eastAsia="ja-JP"/>
        </w:rPr>
      </w:pPr>
      <w:r w:rsidRPr="00A50731">
        <w:rPr>
          <w:rFonts w:hint="eastAsia"/>
          <w:b/>
          <w:bCs/>
          <w:noProof/>
          <w:lang w:eastAsia="ja-JP"/>
        </w:rPr>
        <w:t>E</w:t>
      </w:r>
      <w:r w:rsidRPr="00A50731">
        <w:rPr>
          <w:b/>
          <w:bCs/>
          <w:noProof/>
          <w:lang w:eastAsia="ja-JP"/>
        </w:rPr>
        <w:t>MM-IDLE mode</w:t>
      </w:r>
    </w:p>
    <w:p w14:paraId="22A71504" w14:textId="77777777" w:rsidR="006D5243" w:rsidRPr="0028607C" w:rsidRDefault="006D5243" w:rsidP="006D5243">
      <w:pPr>
        <w:pStyle w:val="EW"/>
        <w:rPr>
          <w:b/>
          <w:bCs/>
          <w:noProof/>
          <w:lang w:eastAsia="ja-JP"/>
        </w:rPr>
      </w:pPr>
      <w:r w:rsidRPr="00FF2FA4">
        <w:rPr>
          <w:rFonts w:hint="eastAsia"/>
          <w:b/>
          <w:bCs/>
          <w:noProof/>
          <w:lang w:eastAsia="ja-JP"/>
        </w:rPr>
        <w:t>E</w:t>
      </w:r>
      <w:r w:rsidRPr="00FF2FA4">
        <w:rPr>
          <w:b/>
          <w:bCs/>
          <w:noProof/>
          <w:lang w:eastAsia="ja-JP"/>
        </w:rPr>
        <w:t>MM-NULL</w:t>
      </w:r>
    </w:p>
    <w:p w14:paraId="7EDDF9C4" w14:textId="77777777" w:rsidR="006D5243" w:rsidRDefault="006D5243" w:rsidP="006D5243">
      <w:pPr>
        <w:pStyle w:val="EW"/>
        <w:rPr>
          <w:b/>
          <w:bCs/>
          <w:noProof/>
        </w:rPr>
      </w:pPr>
      <w:r w:rsidRPr="0028607C">
        <w:rPr>
          <w:b/>
          <w:bCs/>
          <w:noProof/>
        </w:rPr>
        <w:t>EMM-REGISTERED</w:t>
      </w:r>
    </w:p>
    <w:p w14:paraId="24C3C0B4" w14:textId="77777777" w:rsidR="006D5243" w:rsidRDefault="006D5243" w:rsidP="006D5243">
      <w:pPr>
        <w:pStyle w:val="EW"/>
        <w:rPr>
          <w:b/>
          <w:bCs/>
          <w:noProof/>
        </w:rPr>
      </w:pPr>
      <w:r w:rsidRPr="0028607C">
        <w:rPr>
          <w:b/>
          <w:bCs/>
          <w:noProof/>
        </w:rPr>
        <w:t>EMM-REGISTERED-INITIATED</w:t>
      </w:r>
    </w:p>
    <w:p w14:paraId="04C46D78" w14:textId="77777777" w:rsidR="006D5243" w:rsidRDefault="006D5243" w:rsidP="006D5243">
      <w:pPr>
        <w:pStyle w:val="EW"/>
        <w:rPr>
          <w:b/>
          <w:bCs/>
          <w:noProof/>
        </w:rPr>
      </w:pPr>
      <w:r w:rsidRPr="0028607C">
        <w:rPr>
          <w:b/>
          <w:bCs/>
          <w:noProof/>
        </w:rPr>
        <w:t>EMM-SERVICE-REQUEST-INITIATED</w:t>
      </w:r>
    </w:p>
    <w:p w14:paraId="7EA85148" w14:textId="77777777" w:rsidR="006D5243" w:rsidRPr="0028607C" w:rsidRDefault="006D5243" w:rsidP="006D5243">
      <w:pPr>
        <w:pStyle w:val="EW"/>
        <w:rPr>
          <w:b/>
          <w:bCs/>
          <w:noProof/>
        </w:rPr>
      </w:pPr>
      <w:r w:rsidRPr="0028607C">
        <w:rPr>
          <w:b/>
          <w:bCs/>
          <w:noProof/>
        </w:rPr>
        <w:t>EMM-TRACKING-AREA-UPDATING-INITIATED</w:t>
      </w:r>
    </w:p>
    <w:p w14:paraId="1A433C4E" w14:textId="77777777" w:rsidR="006D5243" w:rsidRPr="00920167" w:rsidRDefault="006D5243" w:rsidP="006D5243">
      <w:pPr>
        <w:pStyle w:val="EW"/>
        <w:rPr>
          <w:b/>
          <w:bCs/>
          <w:noProof/>
        </w:rPr>
      </w:pPr>
      <w:r w:rsidRPr="00920167">
        <w:rPr>
          <w:b/>
          <w:bCs/>
          <w:noProof/>
        </w:rPr>
        <w:t>EPS</w:t>
      </w:r>
    </w:p>
    <w:p w14:paraId="206D4DA3" w14:textId="77777777" w:rsidR="006D5243" w:rsidRPr="00920167" w:rsidRDefault="006D5243" w:rsidP="006D5243">
      <w:pPr>
        <w:pStyle w:val="EW"/>
        <w:rPr>
          <w:b/>
          <w:bCs/>
          <w:noProof/>
        </w:rPr>
      </w:pPr>
      <w:r w:rsidRPr="00920167">
        <w:rPr>
          <w:b/>
          <w:bCs/>
          <w:noProof/>
        </w:rPr>
        <w:t>EPS security context</w:t>
      </w:r>
    </w:p>
    <w:p w14:paraId="1C481CC4" w14:textId="77777777" w:rsidR="006D5243" w:rsidRPr="00920167" w:rsidRDefault="006D5243" w:rsidP="006D5243">
      <w:pPr>
        <w:pStyle w:val="EW"/>
        <w:rPr>
          <w:b/>
          <w:bCs/>
          <w:noProof/>
        </w:rPr>
      </w:pPr>
      <w:r w:rsidRPr="00920167">
        <w:rPr>
          <w:b/>
          <w:bCs/>
          <w:noProof/>
        </w:rPr>
        <w:t>EPS services</w:t>
      </w:r>
    </w:p>
    <w:p w14:paraId="158447AC" w14:textId="77777777" w:rsidR="006D5243" w:rsidRPr="00920167" w:rsidRDefault="006D5243" w:rsidP="006D5243">
      <w:pPr>
        <w:pStyle w:val="EW"/>
        <w:rPr>
          <w:b/>
          <w:bCs/>
          <w:noProof/>
        </w:rPr>
      </w:pPr>
      <w:r w:rsidRPr="00920167">
        <w:rPr>
          <w:b/>
          <w:bCs/>
          <w:noProof/>
        </w:rPr>
        <w:t>Lower layer failure</w:t>
      </w:r>
    </w:p>
    <w:p w14:paraId="0EBE5B5E" w14:textId="77777777" w:rsidR="006D5243" w:rsidRPr="00920167" w:rsidRDefault="006D5243" w:rsidP="006D5243">
      <w:pPr>
        <w:pStyle w:val="EW"/>
        <w:rPr>
          <w:b/>
          <w:bCs/>
          <w:noProof/>
        </w:rPr>
      </w:pPr>
      <w:r w:rsidRPr="00920167">
        <w:rPr>
          <w:b/>
          <w:bCs/>
          <w:noProof/>
        </w:rPr>
        <w:t>Megabit</w:t>
      </w:r>
    </w:p>
    <w:p w14:paraId="37C3DC5F" w14:textId="77777777" w:rsidR="006D5243" w:rsidRPr="00920167" w:rsidRDefault="006D5243" w:rsidP="006D5243">
      <w:pPr>
        <w:pStyle w:val="EW"/>
        <w:rPr>
          <w:b/>
          <w:bCs/>
          <w:noProof/>
        </w:rPr>
      </w:pPr>
      <w:r w:rsidRPr="00920167">
        <w:rPr>
          <w:b/>
          <w:bCs/>
          <w:noProof/>
        </w:rPr>
        <w:t>Message header</w:t>
      </w:r>
    </w:p>
    <w:p w14:paraId="6FE9FD54" w14:textId="77777777" w:rsidR="006D5243" w:rsidRDefault="006D5243" w:rsidP="006D5243">
      <w:pPr>
        <w:pStyle w:val="EW"/>
        <w:rPr>
          <w:b/>
        </w:rPr>
      </w:pPr>
      <w:r w:rsidRPr="007107CD">
        <w:rPr>
          <w:b/>
        </w:rPr>
        <w:t>NAS signalling connection recovery</w:t>
      </w:r>
    </w:p>
    <w:p w14:paraId="7EA87107" w14:textId="77777777" w:rsidR="006D5243" w:rsidRPr="00C24079" w:rsidRDefault="006D5243" w:rsidP="006D5243">
      <w:pPr>
        <w:pStyle w:val="EW"/>
        <w:rPr>
          <w:b/>
          <w:lang w:val="fr-FR"/>
        </w:rPr>
      </w:pPr>
      <w:r w:rsidRPr="00C24079">
        <w:rPr>
          <w:b/>
          <w:bCs/>
          <w:lang w:val="fr-FR"/>
        </w:rPr>
        <w:t>Native GUTI</w:t>
      </w:r>
    </w:p>
    <w:p w14:paraId="1F0520F1" w14:textId="77777777" w:rsidR="006D5243" w:rsidRPr="004B11B4" w:rsidRDefault="006D5243" w:rsidP="006D5243">
      <w:pPr>
        <w:pStyle w:val="EW"/>
        <w:rPr>
          <w:b/>
          <w:bCs/>
          <w:noProof/>
          <w:lang w:val="fr-FR"/>
        </w:rPr>
      </w:pPr>
      <w:r w:rsidRPr="004B11B4">
        <w:rPr>
          <w:b/>
          <w:bCs/>
          <w:noProof/>
          <w:lang w:val="fr-FR"/>
        </w:rPr>
        <w:t>NB-S1 mode</w:t>
      </w:r>
    </w:p>
    <w:p w14:paraId="22CD79B8" w14:textId="77777777" w:rsidR="006D5243" w:rsidRPr="004B11B4" w:rsidRDefault="006D5243" w:rsidP="006D5243">
      <w:pPr>
        <w:pStyle w:val="EW"/>
        <w:rPr>
          <w:b/>
          <w:bCs/>
          <w:noProof/>
          <w:lang w:val="fr-FR"/>
        </w:rPr>
      </w:pPr>
      <w:r w:rsidRPr="004B11B4">
        <w:rPr>
          <w:b/>
          <w:bCs/>
          <w:noProof/>
          <w:lang w:val="fr-FR"/>
        </w:rPr>
        <w:t>Non-EPS services</w:t>
      </w:r>
    </w:p>
    <w:p w14:paraId="3FC35C37" w14:textId="77777777" w:rsidR="006D5243" w:rsidRPr="00920167" w:rsidRDefault="006D5243" w:rsidP="006D5243">
      <w:pPr>
        <w:pStyle w:val="EW"/>
        <w:rPr>
          <w:b/>
          <w:bCs/>
          <w:noProof/>
        </w:rPr>
      </w:pPr>
      <w:r w:rsidRPr="00920167">
        <w:rPr>
          <w:b/>
          <w:bCs/>
          <w:noProof/>
        </w:rPr>
        <w:t>S1 mode</w:t>
      </w:r>
    </w:p>
    <w:p w14:paraId="44B571B0" w14:textId="77777777" w:rsidR="006D5243" w:rsidRPr="00920167" w:rsidRDefault="006D5243" w:rsidP="006D5243">
      <w:pPr>
        <w:pStyle w:val="EW"/>
        <w:rPr>
          <w:b/>
          <w:bCs/>
          <w:noProof/>
        </w:rPr>
      </w:pPr>
      <w:r w:rsidRPr="00CC0C94">
        <w:rPr>
          <w:b/>
        </w:rPr>
        <w:t>User plane CIoT EPS optimization</w:t>
      </w:r>
    </w:p>
    <w:p w14:paraId="7FD74041" w14:textId="77777777" w:rsidR="006D5243" w:rsidRPr="00920167" w:rsidRDefault="006D5243" w:rsidP="006D5243">
      <w:pPr>
        <w:pStyle w:val="EX"/>
        <w:rPr>
          <w:b/>
          <w:bCs/>
          <w:noProof/>
        </w:rPr>
      </w:pPr>
      <w:r>
        <w:rPr>
          <w:b/>
          <w:bCs/>
          <w:noProof/>
        </w:rPr>
        <w:t>WB-</w:t>
      </w:r>
      <w:r w:rsidRPr="00920167">
        <w:rPr>
          <w:b/>
          <w:bCs/>
          <w:noProof/>
        </w:rPr>
        <w:t>S1 mode</w:t>
      </w:r>
    </w:p>
    <w:p w14:paraId="7FC8FD36" w14:textId="77777777" w:rsidR="006D5243" w:rsidRPr="007E6407" w:rsidRDefault="006D5243" w:rsidP="006D5243">
      <w:r w:rsidRPr="007E6407">
        <w:t>For the purposes of the present document, the following terms an</w:t>
      </w:r>
      <w:r>
        <w:t>d definitions given in 3GPP TS 3</w:t>
      </w:r>
      <w:r w:rsidRPr="007E6407">
        <w:t>3.</w:t>
      </w:r>
      <w:r>
        <w:t>5</w:t>
      </w:r>
      <w:r w:rsidRPr="007E6407">
        <w:t>01 [</w:t>
      </w:r>
      <w:r>
        <w:t>24</w:t>
      </w:r>
      <w:r w:rsidRPr="007E6407">
        <w:t>] apply:</w:t>
      </w:r>
    </w:p>
    <w:p w14:paraId="5CA70DB5" w14:textId="77777777" w:rsidR="006D5243" w:rsidRPr="00BD1D67" w:rsidRDefault="006D5243" w:rsidP="006D5243">
      <w:pPr>
        <w:pStyle w:val="EW"/>
        <w:rPr>
          <w:b/>
          <w:bCs/>
          <w:noProof/>
        </w:rPr>
      </w:pPr>
      <w:r w:rsidRPr="00BD1D67">
        <w:rPr>
          <w:b/>
          <w:bCs/>
          <w:noProof/>
        </w:rPr>
        <w:t>5G security context</w:t>
      </w:r>
    </w:p>
    <w:p w14:paraId="0FC5B3CC" w14:textId="77777777" w:rsidR="006D5243" w:rsidRPr="00BD1D67" w:rsidRDefault="006D5243" w:rsidP="006D5243">
      <w:pPr>
        <w:pStyle w:val="EW"/>
        <w:rPr>
          <w:b/>
          <w:bCs/>
        </w:rPr>
      </w:pPr>
      <w:r w:rsidRPr="00BD1D67">
        <w:rPr>
          <w:b/>
          <w:bCs/>
        </w:rPr>
        <w:t>5G NAS security context</w:t>
      </w:r>
    </w:p>
    <w:p w14:paraId="2E8F40D3" w14:textId="77777777" w:rsidR="006D5243" w:rsidRDefault="006D5243" w:rsidP="006D5243">
      <w:pPr>
        <w:pStyle w:val="EW"/>
        <w:rPr>
          <w:b/>
          <w:bCs/>
        </w:rPr>
      </w:pPr>
      <w:r>
        <w:rPr>
          <w:b/>
          <w:bCs/>
        </w:rPr>
        <w:t>ABBA</w:t>
      </w:r>
    </w:p>
    <w:p w14:paraId="48B69C78" w14:textId="77777777" w:rsidR="006D5243" w:rsidRPr="00BD1D67" w:rsidRDefault="006D5243" w:rsidP="006D5243">
      <w:pPr>
        <w:pStyle w:val="EW"/>
        <w:rPr>
          <w:b/>
          <w:bCs/>
        </w:rPr>
      </w:pPr>
      <w:r w:rsidRPr="00BD1D67">
        <w:rPr>
          <w:b/>
          <w:bCs/>
        </w:rPr>
        <w:t>Current 5G</w:t>
      </w:r>
      <w:r>
        <w:rPr>
          <w:b/>
          <w:bCs/>
        </w:rPr>
        <w:t xml:space="preserve"> NAS</w:t>
      </w:r>
      <w:r w:rsidRPr="00BD1D67">
        <w:rPr>
          <w:b/>
          <w:bCs/>
        </w:rPr>
        <w:t xml:space="preserve"> security context</w:t>
      </w:r>
    </w:p>
    <w:p w14:paraId="209D7BD1" w14:textId="77777777" w:rsidR="006D5243" w:rsidRDefault="006D5243" w:rsidP="006D5243">
      <w:pPr>
        <w:pStyle w:val="EW"/>
        <w:rPr>
          <w:b/>
          <w:bCs/>
        </w:rPr>
      </w:pPr>
      <w:r w:rsidRPr="003A646D">
        <w:rPr>
          <w:b/>
          <w:bCs/>
        </w:rPr>
        <w:t>Default UE credentials</w:t>
      </w:r>
      <w:r>
        <w:rPr>
          <w:b/>
          <w:bCs/>
        </w:rPr>
        <w:t xml:space="preserve"> </w:t>
      </w:r>
      <w:r w:rsidRPr="003A646D">
        <w:rPr>
          <w:b/>
          <w:bCs/>
        </w:rPr>
        <w:t>for primary authentication</w:t>
      </w:r>
    </w:p>
    <w:p w14:paraId="54A3BAB2" w14:textId="77777777" w:rsidR="006D5243" w:rsidRDefault="006D5243" w:rsidP="006D5243">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83E1A3A" w14:textId="77777777" w:rsidR="006D5243" w:rsidRPr="00BD1D67" w:rsidRDefault="006D5243" w:rsidP="006D5243">
      <w:pPr>
        <w:pStyle w:val="EW"/>
        <w:rPr>
          <w:b/>
          <w:bCs/>
        </w:rPr>
      </w:pPr>
      <w:r w:rsidRPr="00BD1D67">
        <w:rPr>
          <w:b/>
          <w:bCs/>
        </w:rPr>
        <w:t>Full native 5G</w:t>
      </w:r>
      <w:r>
        <w:rPr>
          <w:b/>
          <w:bCs/>
        </w:rPr>
        <w:t xml:space="preserve"> NAS</w:t>
      </w:r>
      <w:r w:rsidRPr="00BD1D67">
        <w:rPr>
          <w:b/>
          <w:bCs/>
        </w:rPr>
        <w:t xml:space="preserve"> security context</w:t>
      </w:r>
    </w:p>
    <w:p w14:paraId="7180FB8F" w14:textId="77777777" w:rsidR="006D5243" w:rsidRPr="00E664A0" w:rsidRDefault="006D5243" w:rsidP="006D5243">
      <w:pPr>
        <w:pStyle w:val="EW"/>
        <w:rPr>
          <w:b/>
          <w:lang w:eastAsia="zh-CN"/>
        </w:rPr>
      </w:pPr>
      <w:r w:rsidRPr="00E664A0">
        <w:rPr>
          <w:b/>
          <w:lang w:eastAsia="zh-CN"/>
        </w:rPr>
        <w:t>K'</w:t>
      </w:r>
      <w:r w:rsidRPr="003168A2">
        <w:rPr>
          <w:vertAlign w:val="subscript"/>
        </w:rPr>
        <w:t>AME</w:t>
      </w:r>
    </w:p>
    <w:p w14:paraId="7C3F8AA4" w14:textId="77777777" w:rsidR="006D5243" w:rsidRPr="00E664A0" w:rsidRDefault="006D5243" w:rsidP="006D5243">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2CB6B2C9" w14:textId="77777777" w:rsidR="006D5243" w:rsidRPr="00E664A0" w:rsidRDefault="006D5243" w:rsidP="006D5243">
      <w:pPr>
        <w:pStyle w:val="EW"/>
        <w:rPr>
          <w:b/>
          <w:lang w:eastAsia="zh-CN"/>
        </w:rPr>
      </w:pPr>
      <w:r w:rsidRPr="00E664A0">
        <w:rPr>
          <w:b/>
          <w:lang w:eastAsia="zh-CN"/>
        </w:rPr>
        <w:t>K</w:t>
      </w:r>
      <w:r w:rsidRPr="003168A2">
        <w:rPr>
          <w:vertAlign w:val="subscript"/>
        </w:rPr>
        <w:t>ASME</w:t>
      </w:r>
    </w:p>
    <w:p w14:paraId="77F59093" w14:textId="77777777" w:rsidR="006D5243" w:rsidRDefault="006D5243" w:rsidP="006D5243">
      <w:pPr>
        <w:pStyle w:val="EW"/>
        <w:rPr>
          <w:b/>
          <w:bCs/>
          <w:lang w:val="en-US" w:eastAsia="zh-CN"/>
        </w:rPr>
      </w:pPr>
      <w:r>
        <w:rPr>
          <w:b/>
          <w:bCs/>
          <w:lang w:val="en-US" w:eastAsia="zh-CN"/>
        </w:rPr>
        <w:t>Mapped 5G NAS security context</w:t>
      </w:r>
    </w:p>
    <w:p w14:paraId="22B84327" w14:textId="77777777" w:rsidR="006D5243" w:rsidRPr="00F01189" w:rsidRDefault="006D5243" w:rsidP="006D5243">
      <w:pPr>
        <w:pStyle w:val="EW"/>
        <w:rPr>
          <w:b/>
          <w:bCs/>
          <w:lang w:val="en-US" w:eastAsia="zh-CN"/>
        </w:rPr>
      </w:pPr>
      <w:r w:rsidRPr="00F01189">
        <w:rPr>
          <w:b/>
          <w:bCs/>
          <w:lang w:val="en-US" w:eastAsia="zh-CN"/>
        </w:rPr>
        <w:t>Mapped security context</w:t>
      </w:r>
    </w:p>
    <w:p w14:paraId="11F4EA70" w14:textId="77777777" w:rsidR="006D5243" w:rsidRPr="00F01189" w:rsidRDefault="006D5243" w:rsidP="006D5243">
      <w:pPr>
        <w:pStyle w:val="EW"/>
        <w:rPr>
          <w:b/>
          <w:bCs/>
          <w:noProof/>
        </w:rPr>
      </w:pPr>
      <w:r w:rsidRPr="00F01189">
        <w:rPr>
          <w:b/>
          <w:bCs/>
        </w:rPr>
        <w:t>Native 5G</w:t>
      </w:r>
      <w:r>
        <w:rPr>
          <w:b/>
          <w:bCs/>
        </w:rPr>
        <w:t xml:space="preserve"> NAS</w:t>
      </w:r>
      <w:r w:rsidRPr="00F01189">
        <w:rPr>
          <w:b/>
          <w:bCs/>
        </w:rPr>
        <w:t xml:space="preserve"> security context</w:t>
      </w:r>
    </w:p>
    <w:p w14:paraId="7BD29829" w14:textId="77777777" w:rsidR="006D5243" w:rsidRPr="00F01189" w:rsidRDefault="006D5243" w:rsidP="006D5243">
      <w:pPr>
        <w:pStyle w:val="EW"/>
        <w:rPr>
          <w:b/>
          <w:bCs/>
          <w:noProof/>
        </w:rPr>
      </w:pPr>
      <w:r>
        <w:rPr>
          <w:b/>
          <w:bCs/>
          <w:noProof/>
        </w:rPr>
        <w:t>NCC</w:t>
      </w:r>
    </w:p>
    <w:p w14:paraId="5924560D" w14:textId="77777777" w:rsidR="006D5243" w:rsidRPr="00621D46" w:rsidRDefault="006D5243" w:rsidP="006D5243">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620625FC" w14:textId="77777777" w:rsidR="006D5243" w:rsidRPr="00621D46" w:rsidRDefault="006D5243" w:rsidP="006D5243">
      <w:pPr>
        <w:pStyle w:val="EW"/>
        <w:rPr>
          <w:b/>
          <w:bCs/>
          <w:noProof/>
        </w:rPr>
      </w:pPr>
      <w:r w:rsidRPr="00621D46">
        <w:rPr>
          <w:b/>
          <w:bCs/>
          <w:lang w:val="en-US" w:eastAsia="zh-CN"/>
        </w:rPr>
        <w:lastRenderedPageBreak/>
        <w:t>Partial native 5G</w:t>
      </w:r>
      <w:r>
        <w:rPr>
          <w:b/>
          <w:bCs/>
          <w:lang w:val="en-US" w:eastAsia="zh-CN"/>
        </w:rPr>
        <w:t xml:space="preserve"> NAS</w:t>
      </w:r>
      <w:r w:rsidRPr="00621D46">
        <w:rPr>
          <w:b/>
          <w:bCs/>
          <w:lang w:val="en-US" w:eastAsia="zh-CN"/>
        </w:rPr>
        <w:t xml:space="preserve"> security context</w:t>
      </w:r>
    </w:p>
    <w:p w14:paraId="20EC18A7" w14:textId="77777777" w:rsidR="006D5243" w:rsidRDefault="006D5243" w:rsidP="006D5243">
      <w:pPr>
        <w:pStyle w:val="EX"/>
        <w:rPr>
          <w:b/>
          <w:bCs/>
          <w:noProof/>
        </w:rPr>
      </w:pPr>
      <w:r>
        <w:rPr>
          <w:b/>
          <w:bCs/>
          <w:noProof/>
        </w:rPr>
        <w:t>RES*</w:t>
      </w:r>
    </w:p>
    <w:p w14:paraId="1C7A8BEC" w14:textId="77777777" w:rsidR="006D5243" w:rsidRDefault="006D5243" w:rsidP="006D5243">
      <w:r>
        <w:t>For the purposes of the present document, the following terms and definitions given in 3GPP TS 38.413 [31] apply:</w:t>
      </w:r>
    </w:p>
    <w:p w14:paraId="24569AA1" w14:textId="77777777" w:rsidR="006D5243" w:rsidRPr="0000154D" w:rsidRDefault="006D5243" w:rsidP="006D5243">
      <w:pPr>
        <w:pStyle w:val="EW"/>
        <w:rPr>
          <w:b/>
          <w:bCs/>
          <w:noProof/>
        </w:rPr>
      </w:pPr>
      <w:r w:rsidRPr="0000154D">
        <w:rPr>
          <w:b/>
          <w:bCs/>
          <w:noProof/>
        </w:rPr>
        <w:t>NG connection</w:t>
      </w:r>
    </w:p>
    <w:p w14:paraId="2976C750" w14:textId="77777777" w:rsidR="006D5243" w:rsidRPr="0000154D" w:rsidRDefault="006D5243" w:rsidP="006D5243">
      <w:pPr>
        <w:pStyle w:val="EX"/>
        <w:rPr>
          <w:b/>
          <w:bCs/>
          <w:noProof/>
        </w:rPr>
      </w:pPr>
      <w:r>
        <w:rPr>
          <w:b/>
          <w:bCs/>
          <w:noProof/>
        </w:rPr>
        <w:t>User Location Information</w:t>
      </w:r>
    </w:p>
    <w:p w14:paraId="4CC92413" w14:textId="77777777" w:rsidR="006D5243" w:rsidRPr="007E6407" w:rsidRDefault="006D5243" w:rsidP="006D5243">
      <w:r w:rsidRPr="007E6407">
        <w:t>For the purposes of the present document, the following terms an</w:t>
      </w:r>
      <w:r>
        <w:t>d definitions given in 3GPP TS 24.587 [19B]</w:t>
      </w:r>
      <w:r w:rsidRPr="007E6407">
        <w:t xml:space="preserve"> apply:</w:t>
      </w:r>
    </w:p>
    <w:p w14:paraId="5B79C8D7" w14:textId="77777777" w:rsidR="006D5243" w:rsidRPr="00767715" w:rsidRDefault="006D5243" w:rsidP="006D5243">
      <w:pPr>
        <w:pStyle w:val="EW"/>
        <w:rPr>
          <w:b/>
          <w:bCs/>
          <w:noProof/>
          <w:lang w:val="fr-FR"/>
        </w:rPr>
      </w:pPr>
      <w:r w:rsidRPr="00767715">
        <w:rPr>
          <w:b/>
          <w:bCs/>
          <w:noProof/>
          <w:lang w:val="fr-FR"/>
        </w:rPr>
        <w:t>E-UTRA-PC5</w:t>
      </w:r>
    </w:p>
    <w:p w14:paraId="6A1AB512" w14:textId="77777777" w:rsidR="006D5243" w:rsidRPr="00767715" w:rsidRDefault="006D5243" w:rsidP="006D5243">
      <w:pPr>
        <w:pStyle w:val="EW"/>
        <w:rPr>
          <w:b/>
          <w:bCs/>
          <w:lang w:val="fr-FR"/>
        </w:rPr>
      </w:pPr>
      <w:r w:rsidRPr="00767715">
        <w:rPr>
          <w:b/>
          <w:bCs/>
          <w:lang w:val="fr-FR"/>
        </w:rPr>
        <w:t>NR-PC5</w:t>
      </w:r>
    </w:p>
    <w:p w14:paraId="1DA172FF" w14:textId="77777777" w:rsidR="006D5243" w:rsidRPr="00110384" w:rsidRDefault="006D5243" w:rsidP="006D5243">
      <w:pPr>
        <w:pStyle w:val="EX"/>
        <w:rPr>
          <w:b/>
          <w:bCs/>
          <w:lang w:val="fr-FR"/>
        </w:rPr>
      </w:pPr>
      <w:r w:rsidRPr="00110384">
        <w:rPr>
          <w:b/>
          <w:bCs/>
          <w:lang w:val="fr-FR"/>
        </w:rPr>
        <w:t>V2X</w:t>
      </w:r>
    </w:p>
    <w:p w14:paraId="55C552FD" w14:textId="77777777" w:rsidR="006D5243" w:rsidRPr="004D3578" w:rsidRDefault="006D5243" w:rsidP="006D5243">
      <w:r>
        <w:t>For the purposes of the present document, the following terms and its definitions given in 3GPP TS 23.256 [6AB] apply:</w:t>
      </w:r>
    </w:p>
    <w:p w14:paraId="0E0D9026" w14:textId="77777777" w:rsidR="006D5243" w:rsidRPr="00C24079" w:rsidRDefault="006D5243" w:rsidP="006D5243">
      <w:pPr>
        <w:pStyle w:val="EW"/>
        <w:rPr>
          <w:b/>
          <w:bCs/>
          <w:noProof/>
        </w:rPr>
      </w:pPr>
      <w:r w:rsidRPr="00C24079">
        <w:rPr>
          <w:b/>
          <w:bCs/>
          <w:noProof/>
        </w:rPr>
        <w:t>3GPP UAV ID</w:t>
      </w:r>
    </w:p>
    <w:p w14:paraId="395FCC49" w14:textId="77777777" w:rsidR="006D5243" w:rsidRPr="00C24079" w:rsidRDefault="006D5243" w:rsidP="006D5243">
      <w:pPr>
        <w:pStyle w:val="EW"/>
        <w:rPr>
          <w:b/>
          <w:bCs/>
          <w:noProof/>
        </w:rPr>
      </w:pPr>
      <w:r w:rsidRPr="00C24079">
        <w:rPr>
          <w:b/>
          <w:bCs/>
          <w:noProof/>
        </w:rPr>
        <w:t>CAA (Civil Aviation Administration)-Level UAV Identity</w:t>
      </w:r>
    </w:p>
    <w:p w14:paraId="2B2CD520" w14:textId="77777777" w:rsidR="006D5243" w:rsidRPr="00C24079" w:rsidRDefault="006D5243" w:rsidP="006D5243">
      <w:pPr>
        <w:pStyle w:val="EW"/>
        <w:rPr>
          <w:b/>
          <w:bCs/>
          <w:noProof/>
        </w:rPr>
      </w:pPr>
      <w:r w:rsidRPr="00C24079">
        <w:rPr>
          <w:b/>
          <w:bCs/>
          <w:noProof/>
        </w:rPr>
        <w:t>Command and Control (C2) Communication</w:t>
      </w:r>
    </w:p>
    <w:p w14:paraId="71F906D6" w14:textId="77777777" w:rsidR="006D5243" w:rsidRPr="00C24079" w:rsidRDefault="006D5243" w:rsidP="006D5243">
      <w:pPr>
        <w:pStyle w:val="EW"/>
        <w:rPr>
          <w:b/>
          <w:bCs/>
          <w:noProof/>
        </w:rPr>
      </w:pPr>
      <w:r w:rsidRPr="00C24079">
        <w:rPr>
          <w:b/>
          <w:bCs/>
          <w:noProof/>
        </w:rPr>
        <w:t>UAV controller (UAV-C)</w:t>
      </w:r>
    </w:p>
    <w:p w14:paraId="79883441" w14:textId="77777777" w:rsidR="006D5243" w:rsidRPr="00C24079" w:rsidRDefault="006D5243" w:rsidP="006D5243">
      <w:pPr>
        <w:pStyle w:val="EW"/>
        <w:rPr>
          <w:b/>
          <w:bCs/>
          <w:noProof/>
        </w:rPr>
      </w:pPr>
      <w:r w:rsidRPr="00C24079">
        <w:rPr>
          <w:b/>
          <w:bCs/>
          <w:noProof/>
        </w:rPr>
        <w:t>UAS Services</w:t>
      </w:r>
    </w:p>
    <w:p w14:paraId="79498CD5" w14:textId="77777777" w:rsidR="006D5243" w:rsidRPr="00C24079" w:rsidRDefault="006D5243" w:rsidP="006D5243">
      <w:pPr>
        <w:pStyle w:val="EW"/>
        <w:rPr>
          <w:b/>
          <w:bCs/>
          <w:noProof/>
        </w:rPr>
      </w:pPr>
      <w:r w:rsidRPr="00C24079">
        <w:rPr>
          <w:b/>
          <w:bCs/>
          <w:noProof/>
        </w:rPr>
        <w:t>UAS Service Supplier (USS)</w:t>
      </w:r>
    </w:p>
    <w:p w14:paraId="15ACC4E3" w14:textId="77777777" w:rsidR="006D5243" w:rsidRPr="00C24079" w:rsidRDefault="006D5243" w:rsidP="006D5243">
      <w:pPr>
        <w:pStyle w:val="EW"/>
        <w:rPr>
          <w:b/>
          <w:bCs/>
          <w:noProof/>
        </w:rPr>
      </w:pPr>
      <w:r w:rsidRPr="00C24079">
        <w:rPr>
          <w:b/>
          <w:bCs/>
          <w:noProof/>
        </w:rPr>
        <w:t>Uncrewed Aerial System (UAS)</w:t>
      </w:r>
    </w:p>
    <w:p w14:paraId="2009F589" w14:textId="77777777" w:rsidR="006D5243" w:rsidRPr="00C24079" w:rsidRDefault="006D5243" w:rsidP="006D5243">
      <w:pPr>
        <w:pStyle w:val="EW"/>
        <w:rPr>
          <w:b/>
          <w:bCs/>
          <w:noProof/>
        </w:rPr>
      </w:pPr>
      <w:r w:rsidRPr="00C24079">
        <w:rPr>
          <w:b/>
          <w:bCs/>
          <w:noProof/>
        </w:rPr>
        <w:t>USS communication</w:t>
      </w:r>
    </w:p>
    <w:p w14:paraId="391D3DAB" w14:textId="77777777" w:rsidR="006D5243" w:rsidRPr="00C24079" w:rsidRDefault="006D5243" w:rsidP="006D5243">
      <w:pPr>
        <w:pStyle w:val="EW"/>
        <w:rPr>
          <w:b/>
          <w:bCs/>
          <w:noProof/>
        </w:rPr>
      </w:pPr>
      <w:r w:rsidRPr="00C24079">
        <w:rPr>
          <w:b/>
          <w:bCs/>
          <w:noProof/>
        </w:rPr>
        <w:t>UUAA</w:t>
      </w:r>
    </w:p>
    <w:p w14:paraId="31D3AC1A" w14:textId="77777777" w:rsidR="006D5243" w:rsidRPr="00C24079" w:rsidRDefault="006D5243" w:rsidP="006D5243">
      <w:pPr>
        <w:pStyle w:val="EW"/>
        <w:rPr>
          <w:b/>
          <w:bCs/>
          <w:noProof/>
        </w:rPr>
      </w:pPr>
      <w:r w:rsidRPr="00C24079">
        <w:rPr>
          <w:b/>
          <w:bCs/>
          <w:noProof/>
        </w:rPr>
        <w:t>UUAA-MM</w:t>
      </w:r>
    </w:p>
    <w:p w14:paraId="041A8C59" w14:textId="77777777" w:rsidR="006D5243" w:rsidRDefault="006D5243" w:rsidP="006D5243">
      <w:pPr>
        <w:pStyle w:val="EW"/>
        <w:rPr>
          <w:ins w:id="10" w:author="Karim Morsy (Nokia)" w:date="2023-04-03T12:41:00Z"/>
          <w:b/>
          <w:bCs/>
          <w:noProof/>
        </w:rPr>
      </w:pPr>
      <w:r w:rsidRPr="00C24079">
        <w:rPr>
          <w:b/>
          <w:bCs/>
          <w:noProof/>
        </w:rPr>
        <w:t>UUAA-SM</w:t>
      </w:r>
      <w:bookmarkStart w:id="11" w:name="_Hlk130483039"/>
    </w:p>
    <w:p w14:paraId="0986D2B4" w14:textId="7E161E75" w:rsidR="006D5243" w:rsidRDefault="006D5243" w:rsidP="006D5243">
      <w:pPr>
        <w:pStyle w:val="EX"/>
        <w:rPr>
          <w:ins w:id="12" w:author="Karim Morsy (Nokia)" w:date="2023-04-03T12:41:00Z"/>
          <w:b/>
          <w:bCs/>
          <w:noProof/>
        </w:rPr>
      </w:pPr>
      <w:ins w:id="13" w:author="Karim Morsy (Nokia)" w:date="2023-04-03T12:41:00Z">
        <w:r w:rsidRPr="00652E7C">
          <w:rPr>
            <w:b/>
            <w:bCs/>
            <w:noProof/>
          </w:rPr>
          <w:t xml:space="preserve">Direct C2 </w:t>
        </w:r>
        <w:del w:id="14" w:author="Karim Morsy-In meeting" w:date="2023-04-17T09:57:00Z">
          <w:r w:rsidRPr="00652E7C" w:rsidDel="003D4E22">
            <w:rPr>
              <w:b/>
              <w:bCs/>
              <w:noProof/>
            </w:rPr>
            <w:delText>C</w:delText>
          </w:r>
        </w:del>
      </w:ins>
      <w:ins w:id="15" w:author="Karim Morsy-In meeting" w:date="2023-04-17T09:57:00Z">
        <w:r w:rsidR="003D4E22">
          <w:rPr>
            <w:b/>
            <w:bCs/>
            <w:noProof/>
          </w:rPr>
          <w:t>c</w:t>
        </w:r>
      </w:ins>
      <w:ins w:id="16" w:author="Karim Morsy (Nokia)" w:date="2023-04-03T12:41:00Z">
        <w:r w:rsidRPr="00652E7C">
          <w:rPr>
            <w:b/>
            <w:bCs/>
            <w:noProof/>
          </w:rPr>
          <w:t>ommunication</w:t>
        </w:r>
        <w:bookmarkEnd w:id="11"/>
      </w:ins>
    </w:p>
    <w:p w14:paraId="256794AF" w14:textId="77777777" w:rsidR="006D5243" w:rsidRDefault="006D5243" w:rsidP="006D5243">
      <w:pPr>
        <w:pStyle w:val="EX"/>
        <w:rPr>
          <w:lang w:eastAsia="zh-CN"/>
        </w:rPr>
      </w:pPr>
      <w:r>
        <w:t>For the purposes of the present document, the following terms and definitions given in 3GPP TS 24.5</w:t>
      </w:r>
      <w:r>
        <w:rPr>
          <w:lang w:eastAsia="zh-CN"/>
        </w:rPr>
        <w:t>54</w:t>
      </w:r>
      <w:r>
        <w:t> [19</w:t>
      </w:r>
      <w:r>
        <w:rPr>
          <w:lang w:eastAsia="zh-CN"/>
        </w:rPr>
        <w:t>E</w:t>
      </w:r>
      <w:r>
        <w:t>] apply:</w:t>
      </w:r>
    </w:p>
    <w:p w14:paraId="11BFD325" w14:textId="77777777" w:rsidR="006D5243" w:rsidRPr="00C24079" w:rsidRDefault="006D5243" w:rsidP="006D5243">
      <w:pPr>
        <w:pStyle w:val="EX"/>
        <w:rPr>
          <w:b/>
          <w:bCs/>
          <w:noProof/>
        </w:rPr>
      </w:pPr>
      <w:r w:rsidRPr="00C24079">
        <w:rPr>
          <w:b/>
          <w:bCs/>
          <w:noProof/>
        </w:rPr>
        <w:t>5G ProSe</w:t>
      </w:r>
    </w:p>
    <w:p w14:paraId="0713F68E" w14:textId="77777777" w:rsidR="006D5243" w:rsidRDefault="006D5243" w:rsidP="006D5243">
      <w:r>
        <w:t>For the purposes of the present document, the following terms and definitions given in 3GPP TS 23.548 [10A] apply:</w:t>
      </w:r>
    </w:p>
    <w:p w14:paraId="23E65D56" w14:textId="77777777" w:rsidR="006D5243" w:rsidRPr="00D402B8" w:rsidRDefault="006D5243" w:rsidP="006D5243">
      <w:pPr>
        <w:pStyle w:val="EW"/>
        <w:rPr>
          <w:b/>
          <w:bCs/>
          <w:noProof/>
        </w:rPr>
      </w:pPr>
      <w:r w:rsidRPr="00D402B8">
        <w:rPr>
          <w:b/>
          <w:bCs/>
          <w:noProof/>
        </w:rPr>
        <w:t>Edge Application Server</w:t>
      </w:r>
    </w:p>
    <w:p w14:paraId="5797651D" w14:textId="77777777" w:rsidR="006D5243" w:rsidRPr="00A80EA5" w:rsidRDefault="006D5243" w:rsidP="006D5243">
      <w:pPr>
        <w:pStyle w:val="EX"/>
        <w:rPr>
          <w:b/>
          <w:bCs/>
          <w:lang w:val="en-US"/>
        </w:rPr>
      </w:pPr>
      <w:r w:rsidRPr="00A80EA5">
        <w:rPr>
          <w:b/>
          <w:bCs/>
          <w:lang w:val="en-US"/>
        </w:rPr>
        <w:t>Edge DNS Client</w:t>
      </w:r>
    </w:p>
    <w:p w14:paraId="660EDE34" w14:textId="77777777" w:rsidR="006D5243" w:rsidRPr="007E6407" w:rsidRDefault="006D5243" w:rsidP="006D5243">
      <w:r w:rsidRPr="007E6407">
        <w:t>For the purposes of the present document, the following terms an</w:t>
      </w:r>
      <w:r>
        <w:t>d definitions given in 3GPP TS 24.526 [19]</w:t>
      </w:r>
      <w:r w:rsidRPr="007E6407">
        <w:t xml:space="preserve"> apply:</w:t>
      </w:r>
    </w:p>
    <w:p w14:paraId="636F5478" w14:textId="77777777" w:rsidR="006D5243" w:rsidRDefault="006D5243" w:rsidP="006D5243">
      <w:pPr>
        <w:pStyle w:val="EX"/>
        <w:rPr>
          <w:b/>
          <w:bCs/>
        </w:rPr>
      </w:pPr>
      <w:r w:rsidRPr="00C24079">
        <w:rPr>
          <w:b/>
          <w:bCs/>
        </w:rPr>
        <w:t>Non-subscribed SNPN signalled URSP</w:t>
      </w:r>
    </w:p>
    <w:p w14:paraId="410868CB" w14:textId="77777777" w:rsidR="006D5243" w:rsidRPr="002A1C1E" w:rsidRDefault="006D5243" w:rsidP="006D5243">
      <w:r>
        <w:t>For the purposes of the present document, the following terms and definitions given in 3GPP TS 24.577 [60] apply:</w:t>
      </w:r>
    </w:p>
    <w:p w14:paraId="7AA90E7B" w14:textId="77777777" w:rsidR="006D5243" w:rsidRPr="00840147" w:rsidRDefault="006D5243" w:rsidP="006D5243">
      <w:pPr>
        <w:pStyle w:val="EX"/>
        <w:rPr>
          <w:b/>
          <w:bCs/>
          <w:lang w:val="fr-FR"/>
        </w:rPr>
      </w:pPr>
      <w:r>
        <w:rPr>
          <w:b/>
          <w:bCs/>
          <w:lang w:val="fr-FR"/>
        </w:rPr>
        <w:t>A2X</w:t>
      </w:r>
    </w:p>
    <w:p w14:paraId="151C6B50" w14:textId="77777777" w:rsidR="00033157" w:rsidRPr="00913BB3" w:rsidRDefault="00033157" w:rsidP="00033157">
      <w:pPr>
        <w:jc w:val="center"/>
      </w:pPr>
      <w:r w:rsidRPr="001F6E20">
        <w:rPr>
          <w:highlight w:val="green"/>
        </w:rPr>
        <w:t xml:space="preserve">***** </w:t>
      </w:r>
      <w:r>
        <w:rPr>
          <w:highlight w:val="green"/>
        </w:rPr>
        <w:t>Next</w:t>
      </w:r>
      <w:r w:rsidRPr="001F6E20">
        <w:rPr>
          <w:highlight w:val="green"/>
        </w:rPr>
        <w:t xml:space="preserve"> change *****</w:t>
      </w:r>
    </w:p>
    <w:p w14:paraId="42E38567" w14:textId="77777777" w:rsidR="00E108FA" w:rsidRDefault="00E108FA" w:rsidP="00E108FA">
      <w:pPr>
        <w:pStyle w:val="Heading3"/>
        <w:rPr>
          <w:lang w:eastAsia="ko-KR"/>
        </w:rPr>
      </w:pPr>
      <w:bookmarkStart w:id="17" w:name="_Toc131395876"/>
      <w:bookmarkStart w:id="18" w:name="_Toc123902215"/>
      <w:r>
        <w:rPr>
          <w:lang w:eastAsia="ko-KR"/>
        </w:rPr>
        <w:t>4.22.3</w:t>
      </w:r>
      <w:r>
        <w:rPr>
          <w:lang w:eastAsia="ko-KR"/>
        </w:rPr>
        <w:tab/>
        <w:t>Authorization of C2 communication</w:t>
      </w:r>
      <w:bookmarkEnd w:id="17"/>
    </w:p>
    <w:p w14:paraId="2D81A5DF" w14:textId="060A193A" w:rsidR="00E108FA" w:rsidRDefault="00E108FA" w:rsidP="00E108FA">
      <w:pPr>
        <w:rPr>
          <w:lang w:eastAsia="ko-KR"/>
        </w:rPr>
      </w:pPr>
      <w:r>
        <w:rPr>
          <w:lang w:eastAsia="ko-KR"/>
        </w:rPr>
        <w:t xml:space="preserve">The 5GS supports USS authorization of C2 communication for pairing of UAV and UAV-C. The pairing of UAV and UAV-C needs to be authorized by USS successfully before the user plane connectivity </w:t>
      </w:r>
      <w:ins w:id="19" w:author="Karim Morsy (Nokia)" w:date="2023-04-03T12:51:00Z">
        <w:del w:id="20" w:author="Karim Morsy-In meeting" w:date="2023-04-18T11:08:00Z">
          <w:r w:rsidR="00097859" w:rsidDel="008B6C70">
            <w:rPr>
              <w:lang w:eastAsia="ko-KR"/>
            </w:rPr>
            <w:delText xml:space="preserve">or NR-PC5 link </w:delText>
          </w:r>
        </w:del>
      </w:ins>
      <w:r>
        <w:rPr>
          <w:lang w:eastAsia="ko-KR"/>
        </w:rPr>
        <w:t xml:space="preserve">for C2 communication </w:t>
      </w:r>
      <w:ins w:id="21" w:author="Karim Morsy-In meeting" w:date="2023-04-18T11:09:00Z">
        <w:r w:rsidR="008B6C70">
          <w:rPr>
            <w:lang w:eastAsia="ko-KR"/>
          </w:rPr>
          <w:t xml:space="preserve">(over Uu or over NR-PC5) </w:t>
        </w:r>
      </w:ins>
      <w:r>
        <w:rPr>
          <w:lang w:eastAsia="ko-KR"/>
        </w:rPr>
        <w:t>is enabled. For C2 authorization procedure, the UE supporting UAS services provides to the network with CAA-level UAV ID.</w:t>
      </w:r>
    </w:p>
    <w:p w14:paraId="61C5339A" w14:textId="77777777" w:rsidR="00E108FA" w:rsidRDefault="00E108FA" w:rsidP="00E108FA">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655981BF" w14:textId="01F02C28" w:rsidR="00E108FA" w:rsidRDefault="00E108FA" w:rsidP="00E108FA">
      <w:pPr>
        <w:pStyle w:val="NO"/>
      </w:pPr>
      <w:r>
        <w:t>NOTE</w:t>
      </w:r>
      <w:r>
        <w:rPr>
          <w:rFonts w:ascii="Cambria" w:eastAsia="Cambria" w:hAnsi="Cambria"/>
        </w:rPr>
        <w:t> </w:t>
      </w:r>
      <w:r>
        <w:t>1:</w:t>
      </w:r>
      <w:r>
        <w:tab/>
        <w:t xml:space="preserve">The C2 authorization payload in the service-level-AA payload can include </w:t>
      </w:r>
      <w:ins w:id="22" w:author="Karim Morsy (Nokia)" w:date="2023-04-03T12:51:00Z">
        <w:r w:rsidR="00097859">
          <w:t xml:space="preserve">one, some or all of </w:t>
        </w:r>
      </w:ins>
      <w:r>
        <w:t xml:space="preserve">the </w:t>
      </w:r>
      <w:r w:rsidRPr="006E7F1A">
        <w:t>pairing information</w:t>
      </w:r>
      <w:r>
        <w:t xml:space="preserve"> for C2 communication</w:t>
      </w:r>
      <w:ins w:id="23" w:author="Karim Morsy (Nokia)" w:date="2023-04-03T12:52:00Z">
        <w:r w:rsidR="00097859">
          <w:t xml:space="preserve">, </w:t>
        </w:r>
        <w:r w:rsidR="00097859" w:rsidRPr="00775F57">
          <w:t xml:space="preserve">an indication </w:t>
        </w:r>
      </w:ins>
      <w:ins w:id="24" w:author="Karim Morsy-In meeting" w:date="2023-04-17T09:58:00Z">
        <w:r w:rsidR="003D4E22">
          <w:t xml:space="preserve">of the request </w:t>
        </w:r>
      </w:ins>
      <w:ins w:id="25" w:author="Karim Morsy (Nokia)" w:date="2023-04-03T12:52:00Z">
        <w:r w:rsidR="00097859">
          <w:t xml:space="preserve">for </w:t>
        </w:r>
        <w:del w:id="26" w:author="Karim Morsy-In meeting" w:date="2023-04-17T09:59:00Z">
          <w:r w:rsidR="00097859" w:rsidRPr="00775F57" w:rsidDel="003D4E22">
            <w:delText>D</w:delText>
          </w:r>
        </w:del>
      </w:ins>
      <w:ins w:id="27" w:author="Karim Morsy-In meeting" w:date="2023-04-17T09:59:00Z">
        <w:r w:rsidR="003D4E22">
          <w:t>d</w:t>
        </w:r>
      </w:ins>
      <w:ins w:id="28" w:author="Karim Morsy (Nokia)" w:date="2023-04-03T12:52:00Z">
        <w:r w:rsidR="00097859" w:rsidRPr="00775F57">
          <w:t xml:space="preserve">irect C2 </w:t>
        </w:r>
        <w:del w:id="29" w:author="Karim Morsy-In meeting" w:date="2023-04-17T10:25:00Z">
          <w:r w:rsidR="00097859" w:rsidRPr="00775F57" w:rsidDel="00974677">
            <w:delText>C</w:delText>
          </w:r>
        </w:del>
      </w:ins>
      <w:ins w:id="30" w:author="Karim Morsy-In meeting" w:date="2023-04-17T10:25:00Z">
        <w:r w:rsidR="00974677">
          <w:t>c</w:t>
        </w:r>
      </w:ins>
      <w:ins w:id="31" w:author="Karim Morsy (Nokia)" w:date="2023-04-03T12:52:00Z">
        <w:r w:rsidR="00097859" w:rsidRPr="00775F57">
          <w:t>ommunication</w:t>
        </w:r>
        <w:r w:rsidR="00097859">
          <w:t xml:space="preserve">, pairing </w:t>
        </w:r>
        <w:r w:rsidR="00097859" w:rsidRPr="006E7F1A">
          <w:t>information</w:t>
        </w:r>
        <w:r w:rsidR="00097859">
          <w:t xml:space="preserve"> for </w:t>
        </w:r>
        <w:del w:id="32" w:author="Karim Morsy-In meeting" w:date="2023-04-17T09:58:00Z">
          <w:r w:rsidR="00097859" w:rsidDel="003D4E22">
            <w:delText>D</w:delText>
          </w:r>
        </w:del>
      </w:ins>
      <w:ins w:id="33" w:author="Karim Morsy-In meeting" w:date="2023-04-17T09:58:00Z">
        <w:r w:rsidR="003D4E22">
          <w:t>d</w:t>
        </w:r>
      </w:ins>
      <w:ins w:id="34" w:author="Karim Morsy (Nokia)" w:date="2023-04-03T12:52:00Z">
        <w:r w:rsidR="00097859">
          <w:t>irect C2 communication</w:t>
        </w:r>
      </w:ins>
      <w:ins w:id="35" w:author="Karim Morsy-In meeting" w:date="2023-04-17T10:01:00Z">
        <w:r w:rsidR="003D4E22">
          <w:t>,</w:t>
        </w:r>
      </w:ins>
      <w:r>
        <w:t xml:space="preserve"> and the UAV flight authorization information (see subclauses 6.4.1.2 and 6.4.2.2).</w:t>
      </w:r>
    </w:p>
    <w:p w14:paraId="0BBD1E85" w14:textId="77777777" w:rsidR="00F53D1D" w:rsidRDefault="00F53D1D" w:rsidP="00F53D1D">
      <w:pPr>
        <w:rPr>
          <w:noProof/>
        </w:rPr>
      </w:pPr>
      <w:r>
        <w:rPr>
          <w:noProof/>
        </w:rPr>
        <w:lastRenderedPageBreak/>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71487B0D" w14:textId="77777777" w:rsidR="00F53D1D" w:rsidRDefault="00F53D1D" w:rsidP="00F53D1D">
      <w:pPr>
        <w:rPr>
          <w:noProof/>
        </w:rPr>
      </w:pPr>
      <w:r>
        <w:rPr>
          <w:noProof/>
        </w:rPr>
        <w:t>If a UE supporting UAS services uses a common PDU session for both USS communication and C2 communication, the C2 communication can be authorized using UUAA-SM procedure during the PDU session establishment procedure or during the PDU session modification procedure. If the pairing of UAV and UAV-C is revoked, the network shall disable C2 communication for the PDU session.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4A59E68" w14:textId="77777777" w:rsidR="00F53D1D" w:rsidRDefault="00F53D1D" w:rsidP="00F53D1D">
      <w:pPr>
        <w:pStyle w:val="NO"/>
        <w:rPr>
          <w:noProof/>
        </w:rPr>
      </w:pPr>
      <w:r>
        <w:rPr>
          <w:noProof/>
        </w:rPr>
        <w:t>NOTE 2:</w:t>
      </w:r>
      <w:r>
        <w:rPr>
          <w:noProof/>
        </w:rPr>
        <w:tab/>
        <w:t>The network can disable C2 communication for the PDU session e.g., by removing the QoS flow for C2 communication during PDU session modification procedure as decribed in subclauses 6.3.2.2.</w:t>
      </w:r>
    </w:p>
    <w:p w14:paraId="39E6BEB9" w14:textId="1A354BDF" w:rsidR="00E108FA" w:rsidRDefault="00E108FA" w:rsidP="00AB3C85">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7150B50A" w14:textId="3898BDC3" w:rsidR="00AB3C85" w:rsidRDefault="00AB3C85" w:rsidP="00AB3C85">
      <w:pPr>
        <w:jc w:val="center"/>
      </w:pPr>
      <w:r w:rsidRPr="001F6E20">
        <w:rPr>
          <w:highlight w:val="green"/>
        </w:rPr>
        <w:t xml:space="preserve">***** </w:t>
      </w:r>
      <w:r>
        <w:rPr>
          <w:highlight w:val="green"/>
        </w:rPr>
        <w:t>Next</w:t>
      </w:r>
      <w:r w:rsidRPr="001F6E20">
        <w:rPr>
          <w:highlight w:val="green"/>
        </w:rPr>
        <w:t xml:space="preserve"> change *****</w:t>
      </w:r>
    </w:p>
    <w:p w14:paraId="3E23411E" w14:textId="77777777" w:rsidR="00704CA1" w:rsidRPr="00440029" w:rsidRDefault="00704CA1" w:rsidP="00704CA1">
      <w:pPr>
        <w:pStyle w:val="Heading4"/>
      </w:pPr>
      <w:bookmarkStart w:id="36" w:name="_Toc131396242"/>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36"/>
    </w:p>
    <w:p w14:paraId="6985E793" w14:textId="77777777" w:rsidR="00704CA1" w:rsidRDefault="00704CA1" w:rsidP="00704CA1">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5111DDC6" w14:textId="77777777" w:rsidR="00704CA1" w:rsidRPr="00EE0C95" w:rsidRDefault="00704CA1" w:rsidP="00704CA1">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3575D9EF" w14:textId="77777777" w:rsidR="00704CA1" w:rsidRDefault="00704CA1" w:rsidP="00704CA1">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053679F9" w14:textId="77777777" w:rsidR="00704CA1" w:rsidRDefault="00704CA1" w:rsidP="00704CA1">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15F1F843" w14:textId="77777777" w:rsidR="00704CA1" w:rsidRDefault="00704CA1" w:rsidP="00704CA1">
      <w:pPr>
        <w:pStyle w:val="B1"/>
      </w:pPr>
      <w:r>
        <w:t>a)</w:t>
      </w:r>
      <w:r>
        <w:tab/>
        <w:t>the newly created authorized QoS rules is for a new GBR QoS flow;</w:t>
      </w:r>
    </w:p>
    <w:p w14:paraId="7ECDDBA8" w14:textId="77777777" w:rsidR="00704CA1" w:rsidRDefault="00704CA1" w:rsidP="00704CA1">
      <w:pPr>
        <w:pStyle w:val="B1"/>
      </w:pPr>
      <w:r>
        <w:t>b)</w:t>
      </w:r>
      <w:r>
        <w:tab/>
        <w:t>the QFI of the new QoS flow is not the same as the 5QI of the QoS flow identified by the QFI;</w:t>
      </w:r>
    </w:p>
    <w:p w14:paraId="3A70BA83" w14:textId="77777777" w:rsidR="00704CA1" w:rsidRDefault="00704CA1" w:rsidP="00704CA1">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11AFFE72" w14:textId="77777777" w:rsidR="00704CA1" w:rsidRPr="008F0BAD" w:rsidRDefault="00704CA1" w:rsidP="00704CA1">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27C12080" w14:textId="77777777" w:rsidR="00704CA1" w:rsidRDefault="00704CA1" w:rsidP="00704CA1">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3708941C" w14:textId="77777777" w:rsidR="00704CA1" w:rsidRPr="00EE0C95" w:rsidRDefault="00704CA1" w:rsidP="00704CA1">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5F26C632" w14:textId="77777777" w:rsidR="00704CA1" w:rsidRDefault="00704CA1" w:rsidP="00704CA1">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w:t>
      </w:r>
      <w:r w:rsidRPr="0046178B">
        <w:lastRenderedPageBreak/>
        <w:t>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D8E45B3" w14:textId="77777777" w:rsidR="00704CA1" w:rsidRPr="00BC13FD" w:rsidRDefault="00704CA1" w:rsidP="00704CA1">
      <w:pPr>
        <w:pStyle w:val="NO"/>
      </w:pPr>
      <w:r>
        <w:rPr>
          <w:lang w:val="en-US"/>
        </w:rPr>
        <w:t>NOTE</w:t>
      </w:r>
      <w:r w:rsidRPr="005F57EB">
        <w:t> </w:t>
      </w:r>
      <w:r>
        <w:t>0a</w:t>
      </w:r>
      <w:r>
        <w:rPr>
          <w:lang w:val="en-US"/>
        </w:rPr>
        <w:t>:</w:t>
      </w:r>
      <w:r>
        <w:rPr>
          <w:lang w:val="en-US"/>
        </w:rPr>
        <w:tab/>
      </w:r>
      <w:r w:rsidRPr="00823AB5">
        <w:rPr>
          <w:lang w:val="en-US"/>
        </w:rPr>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t>.</w:t>
      </w:r>
    </w:p>
    <w:p w14:paraId="0614E68E" w14:textId="77777777" w:rsidR="00704CA1" w:rsidRDefault="00704CA1" w:rsidP="00704CA1">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6ADD993E" w14:textId="77777777" w:rsidR="00704CA1" w:rsidRDefault="00704CA1" w:rsidP="00704CA1">
      <w:pPr>
        <w:pStyle w:val="B1"/>
      </w:pPr>
      <w:r>
        <w:t>a)</w:t>
      </w:r>
      <w:r>
        <w:tab/>
        <w:t xml:space="preserve">if </w:t>
      </w:r>
      <w:r w:rsidRPr="002B77CB">
        <w:t xml:space="preserve">the RQoS bit </w:t>
      </w:r>
      <w:r>
        <w:t>is set to:</w:t>
      </w:r>
    </w:p>
    <w:p w14:paraId="524CE08D" w14:textId="77777777" w:rsidR="00704CA1" w:rsidRDefault="00704CA1" w:rsidP="00704CA1">
      <w:pPr>
        <w:pStyle w:val="B2"/>
      </w:pPr>
      <w:r>
        <w:t>1)</w:t>
      </w:r>
      <w:r>
        <w:tab/>
        <w:t>"Reflective QoS supported", consider that the UE supports reflective QoS for this PDU session; or</w:t>
      </w:r>
    </w:p>
    <w:p w14:paraId="6A4F52F8" w14:textId="77777777" w:rsidR="00704CA1" w:rsidRDefault="00704CA1" w:rsidP="00704CA1">
      <w:pPr>
        <w:pStyle w:val="B2"/>
      </w:pPr>
      <w:r>
        <w:t>2)</w:t>
      </w:r>
      <w:r>
        <w:tab/>
        <w:t>"Reflective QoS not supported", consider that the UE does not support reflective QoS for this PDU session; and;</w:t>
      </w:r>
    </w:p>
    <w:p w14:paraId="002ED475" w14:textId="77777777" w:rsidR="00704CA1" w:rsidRDefault="00704CA1" w:rsidP="00704CA1">
      <w:pPr>
        <w:pStyle w:val="B1"/>
      </w:pPr>
      <w:r>
        <w:t>b)</w:t>
      </w:r>
      <w:r>
        <w:tab/>
        <w:t>if the MH6-PDU bit is set to:</w:t>
      </w:r>
    </w:p>
    <w:p w14:paraId="1F99303F" w14:textId="77777777" w:rsidR="00704CA1" w:rsidRDefault="00704CA1" w:rsidP="00704CA1">
      <w:pPr>
        <w:pStyle w:val="B2"/>
      </w:pPr>
      <w:r>
        <w:t>1)</w:t>
      </w:r>
      <w:r>
        <w:tab/>
        <w:t>"Multi-homed IPv6 PDU session supported", consider that this PDU session is supported to use multiple IPv6 prefixes; or</w:t>
      </w:r>
    </w:p>
    <w:p w14:paraId="52DCAD04" w14:textId="77777777" w:rsidR="00704CA1" w:rsidRDefault="00704CA1" w:rsidP="00704CA1">
      <w:pPr>
        <w:pStyle w:val="B2"/>
      </w:pPr>
      <w:r>
        <w:t>2)</w:t>
      </w:r>
      <w:r>
        <w:tab/>
        <w:t>"Multi-homed IPv6 PDU session not supported", consider that this PDU session is not supported to use multiple IPv6 prefixes.</w:t>
      </w:r>
    </w:p>
    <w:p w14:paraId="76E6494B" w14:textId="77777777" w:rsidR="00704CA1" w:rsidRDefault="00704CA1" w:rsidP="00704CA1">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7B96B016" w14:textId="77777777" w:rsidR="00704CA1" w:rsidRPr="000D03D8" w:rsidRDefault="00704CA1" w:rsidP="00704CA1">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5EEE4748" w14:textId="77777777" w:rsidR="00704CA1" w:rsidRPr="00A26D0D" w:rsidRDefault="00704CA1" w:rsidP="00704CA1">
      <w:r w:rsidRPr="00767715">
        <w:t xml:space="preserve">For a PDN connection established when in S1 mode, upon </w:t>
      </w:r>
      <w:r>
        <w:t>an</w:t>
      </w:r>
      <w:r w:rsidRPr="00767715">
        <w:t>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t xml:space="preserve"> </w:t>
      </w:r>
      <w:bookmarkStart w:id="37" w:name="_Hlk131080421"/>
      <w:r>
        <w:t>and a UE-requested PDU session modification procedure has not been successfully performed yet</w:t>
      </w:r>
      <w:bookmarkEnd w:id="37"/>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763188C5" w14:textId="77777777" w:rsidR="00704CA1" w:rsidRPr="00A001B0" w:rsidRDefault="00704CA1" w:rsidP="00704CA1">
      <w:r>
        <w:t xml:space="preserve">For </w:t>
      </w:r>
      <w:r>
        <w:rPr>
          <w:noProof/>
          <w:lang w:val="en-US"/>
        </w:rPr>
        <w:t xml:space="preserve">a PDN connection established when in S1 mode, </w:t>
      </w:r>
      <w:r>
        <w:t>upon an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a UE-requested PDU session modification procedure has not been successfully performed yet,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6558D1D2" w14:textId="77777777" w:rsidR="00704CA1" w:rsidRPr="00F95AEC" w:rsidRDefault="00704CA1" w:rsidP="00704CA1">
      <w:r w:rsidRPr="00F95AEC">
        <w:t xml:space="preserve">For a PDN connection established when in S1 mode, upon </w:t>
      </w:r>
      <w:r>
        <w:t>an</w:t>
      </w:r>
      <w:r w:rsidRPr="00F95AEC">
        <w:t xml:space="preserve">inter-system change from S1 mode to N1 mode, if the network-requested PDU session modification procedure is triggered by a UE-requested PDU session modification procedure </w:t>
      </w:r>
      <w:r>
        <w:t xml:space="preserve">and a UE-requested PDU session modification procedure has not been successfully performed yet, </w:t>
      </w:r>
      <w:r w:rsidRPr="00F95AEC">
        <w:t>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1B7640A1" w14:textId="77777777" w:rsidR="00704CA1" w:rsidRPr="00F95AEC" w:rsidRDefault="00704CA1" w:rsidP="00704CA1">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29A2413" w14:textId="77777777" w:rsidR="00704CA1" w:rsidRPr="00F95AEC" w:rsidRDefault="00704CA1" w:rsidP="00704CA1">
      <w:pPr>
        <w:pStyle w:val="B1"/>
      </w:pPr>
      <w:r w:rsidRPr="00F95AEC">
        <w:t>b)</w:t>
      </w:r>
      <w:r w:rsidRPr="00F95AEC">
        <w:tab/>
        <w:t>the requested PDU session shall not be an always-on PDU session and:</w:t>
      </w:r>
    </w:p>
    <w:p w14:paraId="0E66C09A" w14:textId="77777777" w:rsidR="00704CA1" w:rsidRPr="00F95AEC" w:rsidRDefault="00704CA1" w:rsidP="00704CA1">
      <w:pPr>
        <w:pStyle w:val="B2"/>
      </w:pPr>
      <w:r>
        <w:lastRenderedPageBreak/>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16F7834E" w14:textId="77777777" w:rsidR="00704CA1" w:rsidRPr="00F95AEC" w:rsidRDefault="00704CA1" w:rsidP="00704CA1">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3074F305" w14:textId="77777777" w:rsidR="00704CA1" w:rsidRDefault="00704CA1" w:rsidP="00704CA1">
      <w:r w:rsidRPr="00F95AEC">
        <w:t xml:space="preserve">For a PDN connection established when in S1 mode, upon </w:t>
      </w:r>
      <w:r>
        <w:t>an</w:t>
      </w:r>
      <w:r w:rsidRPr="00F95AEC">
        <w:t>inter-system change from S1 mode to N1 mode, if the network-requested PDU session modification procedure is triggered by a UE-requested PDU session modification procedure</w:t>
      </w:r>
      <w:r>
        <w:t xml:space="preserve">, a UE-requested PDU session modification procedure has not been successfully performed yet,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9BDCB0" w14:textId="77777777" w:rsidR="00704CA1" w:rsidRDefault="00704CA1" w:rsidP="00704CA1">
      <w:r w:rsidRPr="00F95AEC">
        <w:t xml:space="preserve">For a PDN connection established when in S1 mode, upon </w:t>
      </w:r>
      <w:r>
        <w:t>an</w:t>
      </w:r>
      <w:r w:rsidRPr="00F95AEC">
        <w:t xml:space="preserve"> inter-system change from S1 mode to N1 mode, if the network-requested PDU session modification procedure is triggered by a UE-requested PDU session modification procedure</w:t>
      </w:r>
      <w:r>
        <w:t xml:space="preserve"> , a UE-requested PDU session modification procedure has not been successfully performed yet,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236E058F" w14:textId="77777777" w:rsidR="00704CA1" w:rsidRDefault="00704CA1" w:rsidP="00704CA1">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ED80C93" w14:textId="77777777" w:rsidR="00704CA1" w:rsidRPr="00EE0C95" w:rsidRDefault="00704CA1" w:rsidP="00704CA1">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51674422" w14:textId="77777777" w:rsidR="00704CA1" w:rsidRPr="00EE0C95" w:rsidRDefault="00704CA1" w:rsidP="00704CA1">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01ADB94D" w14:textId="77777777" w:rsidR="00704CA1" w:rsidRDefault="00704CA1" w:rsidP="00704CA1">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t xml:space="preserve">multicast </w:t>
      </w:r>
      <w:r w:rsidRPr="00885B11">
        <w:t>MBS session"</w:t>
      </w:r>
      <w:r>
        <w:t>, the SMF:</w:t>
      </w:r>
    </w:p>
    <w:p w14:paraId="00AA7680" w14:textId="77777777" w:rsidR="00704CA1" w:rsidRDefault="00704CA1" w:rsidP="00704CA1">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 xml:space="preserve">if security protection is applied for that </w:t>
      </w:r>
      <w:r>
        <w:t xml:space="preserve">multicast </w:t>
      </w:r>
      <w:r w:rsidRPr="00797018">
        <w:t>MBS session</w:t>
      </w:r>
      <w:r>
        <w:t xml:space="preserve"> and the c</w:t>
      </w:r>
      <w:r w:rsidRPr="0002144F">
        <w:t>ontrol</w:t>
      </w:r>
      <w:r>
        <w:t xml:space="preserve"> </w:t>
      </w:r>
      <w:r w:rsidRPr="0002144F">
        <w:t xml:space="preserve">plane </w:t>
      </w:r>
      <w:r>
        <w:t xml:space="preserve">security procedure is used as specified in </w:t>
      </w:r>
      <w:r w:rsidRPr="008B0A4F">
        <w:rPr>
          <w:lang w:val="en-US"/>
        </w:rPr>
        <w:t>annex </w:t>
      </w:r>
      <w:r w:rsidRPr="008B0A4F">
        <w:t>W.4.1.2</w:t>
      </w:r>
      <w:r>
        <w:t xml:space="preserve"> in </w:t>
      </w:r>
      <w:r w:rsidRPr="0045433C">
        <w:t>3GPP TS 33.501 [24]</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p>
    <w:p w14:paraId="2690B078" w14:textId="77777777" w:rsidR="00704CA1" w:rsidRDefault="00704CA1" w:rsidP="00704CA1">
      <w:pPr>
        <w:pStyle w:val="NO"/>
      </w:pPr>
      <w:r>
        <w:t>NOTE 1:</w:t>
      </w:r>
      <w:r>
        <w:tab/>
        <w:t xml:space="preserve">The network </w:t>
      </w:r>
      <w:r w:rsidRPr="00427A14">
        <w:t xml:space="preserve">determines whether security protection </w:t>
      </w:r>
      <w:r w:rsidRPr="00752AAF">
        <w:t xml:space="preserve">applies or not for the </w:t>
      </w:r>
      <w:r>
        <w:t xml:space="preserve">multicast </w:t>
      </w:r>
      <w:r w:rsidRPr="00752AAF">
        <w:t>MBS session as specified in 3GPP</w:t>
      </w:r>
      <w:r>
        <w:t> </w:t>
      </w:r>
      <w:r w:rsidRPr="00752AAF">
        <w:t>TS</w:t>
      </w:r>
      <w:r>
        <w:t> </w:t>
      </w:r>
      <w:r w:rsidRPr="00752AAF">
        <w:t>33.501</w:t>
      </w:r>
      <w:r w:rsidRPr="0045433C">
        <w:t> [24]</w:t>
      </w:r>
      <w:r>
        <w:t>.</w:t>
      </w:r>
    </w:p>
    <w:p w14:paraId="17CEBD43" w14:textId="77777777" w:rsidR="00704CA1" w:rsidRDefault="00704CA1" w:rsidP="00704CA1">
      <w:pPr>
        <w:pStyle w:val="B1"/>
      </w:pPr>
      <w:r>
        <w:t>b</w:t>
      </w:r>
      <w:r w:rsidRPr="00F203A2">
        <w:t>)</w:t>
      </w:r>
      <w:r w:rsidRPr="00F203A2">
        <w:tab/>
      </w:r>
      <w:r>
        <w:t xml:space="preserve">shall include the TMGI for multicast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713F7995" w14:textId="77777777" w:rsidR="00704CA1" w:rsidRDefault="00704CA1" w:rsidP="00704CA1">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2B284134" w14:textId="77777777" w:rsidR="00704CA1" w:rsidRDefault="00704CA1" w:rsidP="00704CA1">
      <w:pPr>
        <w:pStyle w:val="NO"/>
      </w:pPr>
      <w:r>
        <w:t>NOTE 2:</w:t>
      </w:r>
      <w:r>
        <w:tab/>
        <w:t xml:space="preserve">For an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425A31B2" w14:textId="77777777" w:rsidR="00704CA1" w:rsidRDefault="00704CA1" w:rsidP="00704CA1">
      <w:r>
        <w:lastRenderedPageBreak/>
        <w:t>in</w:t>
      </w:r>
      <w:r w:rsidRPr="005F7092">
        <w:t xml:space="preserve"> the PDU SESSION MODIFICATION COMMAND message</w:t>
      </w:r>
      <w:r>
        <w:t>. I</w:t>
      </w:r>
      <w:r w:rsidRPr="009B5DFE">
        <w:t xml:space="preserve">f the UE has set the Type of </w:t>
      </w:r>
      <w:r>
        <w:t xml:space="preserve">multicast </w:t>
      </w:r>
      <w:r w:rsidRPr="009B5DFE">
        <w:t>MBS session ID to "Source specific IP multicast address" in the Requested MBS container IE</w:t>
      </w:r>
      <w:r>
        <w:t xml:space="preserve"> for certain multicast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19315049" w14:textId="77777777" w:rsidR="00704CA1" w:rsidRDefault="00704CA1" w:rsidP="00704CA1">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13E1B319" w14:textId="77777777" w:rsidR="00704CA1" w:rsidRPr="009D6F0B" w:rsidRDefault="00704CA1" w:rsidP="00704CA1">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p>
    <w:p w14:paraId="54A090DC" w14:textId="77777777" w:rsidR="00704CA1" w:rsidRDefault="00704CA1" w:rsidP="00704CA1">
      <w:r>
        <w:t>If:</w:t>
      </w:r>
    </w:p>
    <w:p w14:paraId="2EE22C67" w14:textId="77777777" w:rsidR="00704CA1" w:rsidRDefault="00704CA1" w:rsidP="00704CA1">
      <w:pPr>
        <w:pStyle w:val="B1"/>
      </w:pPr>
      <w:r>
        <w:t>a)</w:t>
      </w:r>
      <w:r>
        <w:tab/>
        <w:t xml:space="preserve">the SMF wants to </w:t>
      </w:r>
      <w:r w:rsidRPr="00CE0A6F">
        <w:t xml:space="preserve">remove joined UE from </w:t>
      </w:r>
      <w:r>
        <w:t>one or more</w:t>
      </w:r>
      <w:r w:rsidRPr="00CE0A6F">
        <w:t xml:space="preserve"> </w:t>
      </w:r>
      <w:r>
        <w:t xml:space="preserve">multicast </w:t>
      </w:r>
      <w:r w:rsidRPr="00CE0A6F">
        <w:t>MBS session</w:t>
      </w:r>
      <w:r>
        <w:t>s; or</w:t>
      </w:r>
    </w:p>
    <w:p w14:paraId="35CE3526" w14:textId="77777777" w:rsidR="00704CA1" w:rsidRDefault="00704CA1" w:rsidP="00704CA1">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t xml:space="preserve">multicast </w:t>
      </w:r>
      <w:r w:rsidRPr="00DE073F">
        <w:t>MBS session",</w:t>
      </w:r>
    </w:p>
    <w:p w14:paraId="42D9C274" w14:textId="77777777" w:rsidR="00704CA1" w:rsidRDefault="00704CA1" w:rsidP="00704CA1">
      <w:r w:rsidRPr="00DE073F">
        <w:t>the SMF</w:t>
      </w:r>
      <w:r>
        <w:t xml:space="preserve"> </w:t>
      </w:r>
      <w:r w:rsidRPr="003762E8">
        <w:t xml:space="preserve">shall include the </w:t>
      </w:r>
      <w:r>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w:t>
      </w:r>
      <w:r>
        <w:t xml:space="preserve">multicast </w:t>
      </w:r>
      <w:r w:rsidRPr="00596AD4">
        <w:t xml:space="preserve">MBS session due to the MBS session release, the SMF shall set the </w:t>
      </w:r>
      <w:r w:rsidRPr="00161D38">
        <w:t xml:space="preserve">Rejection </w:t>
      </w:r>
      <w:r w:rsidRPr="00596AD4">
        <w:t>cause to "</w:t>
      </w:r>
      <w:r>
        <w:t xml:space="preserve">multicast </w:t>
      </w:r>
      <w:r w:rsidRPr="00596AD4">
        <w:t>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w:t>
      </w:r>
      <w:r>
        <w:t xml:space="preserve">multicast </w:t>
      </w:r>
      <w:r w:rsidRPr="00EA29AA">
        <w:t>MBS session</w:t>
      </w:r>
      <w:r>
        <w:t>.</w:t>
      </w:r>
    </w:p>
    <w:p w14:paraId="3705B934" w14:textId="77777777" w:rsidR="00704CA1" w:rsidRPr="00EE0C95" w:rsidRDefault="00704CA1" w:rsidP="00704CA1">
      <w:pPr>
        <w:pStyle w:val="NO"/>
      </w:pPr>
      <w:r>
        <w:t>NOTE 5:</w:t>
      </w:r>
      <w:r>
        <w:tab/>
        <w:t xml:space="preserve">based on </w:t>
      </w:r>
      <w:r w:rsidRPr="009458E0">
        <w:t>operator's policy</w:t>
      </w:r>
      <w:r>
        <w:t xml:space="preserve">, </w:t>
      </w:r>
      <w:r w:rsidRPr="00370E63">
        <w:t>e.g. after a local</w:t>
      </w:r>
      <w:r>
        <w:t>ly</w:t>
      </w:r>
      <w:r w:rsidRPr="00370E63">
        <w:t xml:space="preserve"> configured time period</w:t>
      </w:r>
      <w:r>
        <w:t>, the SMF is allowed to trigger the removal of joined UE from an multicast MBS session when the UE moves outside all the MBS service area(s) of that multicast MBS session.</w:t>
      </w:r>
    </w:p>
    <w:p w14:paraId="719ECA4B" w14:textId="77777777" w:rsidR="00704CA1" w:rsidRDefault="00704CA1" w:rsidP="00704CA1">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t xml:space="preserve">multicast </w:t>
      </w:r>
      <w:r w:rsidRPr="00CF40A4">
        <w:t xml:space="preserve">MBS session that the UE has joined, the SMF shall include the corresponding </w:t>
      </w:r>
      <w:r>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73C3873E" w14:textId="77777777" w:rsidR="00704CA1" w:rsidRPr="00EE0C95" w:rsidRDefault="00704CA1" w:rsidP="00704CA1">
      <w:r w:rsidRPr="00D32E7C">
        <w:t xml:space="preserve">If the SMF wants to update the MBS service area of an </w:t>
      </w:r>
      <w:r>
        <w:t xml:space="preserve">multicast </w:t>
      </w:r>
      <w:r w:rsidRPr="00D32E7C">
        <w:t xml:space="preserve">MBS session that the UE has joined, the SMF shall include the corresponding </w:t>
      </w:r>
      <w:r>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2F285A39" w14:textId="77777777" w:rsidR="00704CA1" w:rsidRPr="00EE0C95" w:rsidRDefault="00704CA1" w:rsidP="00704CA1">
      <w:pPr>
        <w:pStyle w:val="NO"/>
      </w:pPr>
      <w:r>
        <w:t>NOTE 6:</w:t>
      </w:r>
      <w:r>
        <w:tab/>
        <w:t>T</w:t>
      </w:r>
      <w:r w:rsidRPr="00E91A44">
        <w:t xml:space="preserve">he MBS service area of an </w:t>
      </w:r>
      <w:r>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3A1A0A8F" w14:textId="77777777" w:rsidR="00704CA1" w:rsidRDefault="00704CA1" w:rsidP="00704CA1">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1413DF3A" w14:textId="77777777" w:rsidR="00704CA1" w:rsidRPr="00EE0C95" w:rsidRDefault="00704CA1" w:rsidP="00704CA1">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59676E4A" w14:textId="77777777" w:rsidR="00704CA1" w:rsidRPr="00EE0C95" w:rsidRDefault="00704CA1" w:rsidP="00704CA1">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6FFEEBE4" w14:textId="77777777" w:rsidR="00704CA1" w:rsidRPr="00440029" w:rsidRDefault="00704CA1" w:rsidP="00704CA1">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1AC6FF5" w14:textId="77777777" w:rsidR="00704CA1" w:rsidRDefault="00704CA1" w:rsidP="00704CA1">
      <w:pPr>
        <w:pStyle w:val="NO"/>
        <w:rPr>
          <w:lang w:val="en-US"/>
        </w:rPr>
      </w:pPr>
      <w:r>
        <w:lastRenderedPageBreak/>
        <w:t>NOTE 7</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6F4FD3A8" w14:textId="77777777" w:rsidR="00704CA1" w:rsidRDefault="00704CA1" w:rsidP="00704CA1">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477C313" w14:textId="77777777" w:rsidR="00704CA1" w:rsidRDefault="00704CA1" w:rsidP="00704CA1">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183913C" w14:textId="77777777" w:rsidR="00704CA1" w:rsidRDefault="00704CA1" w:rsidP="00704CA1">
      <w:pPr>
        <w:rPr>
          <w:lang w:val="en-US"/>
        </w:rPr>
      </w:pPr>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r>
        <w:rPr>
          <w:lang w:val="en-US"/>
        </w:rPr>
        <w:t>Service-level-AA container IE</w:t>
      </w:r>
      <w:r>
        <w:t xml:space="preserve"> containing:</w:t>
      </w:r>
    </w:p>
    <w:p w14:paraId="0F6782C4" w14:textId="4100CCA0" w:rsidR="00704CA1" w:rsidRDefault="00704CA1" w:rsidP="0031174A">
      <w:pPr>
        <w:pStyle w:val="B1"/>
      </w:pPr>
      <w:r>
        <w:t>a)</w:t>
      </w:r>
      <w:r>
        <w:tab/>
        <w:t>the service-level-AA response with the value of C2AR field set to the "C2 authorization was successful";</w:t>
      </w:r>
    </w:p>
    <w:p w14:paraId="1110561F" w14:textId="77777777" w:rsidR="00704CA1" w:rsidRDefault="00704CA1" w:rsidP="00704CA1">
      <w:pPr>
        <w:pStyle w:val="B1"/>
      </w:pPr>
      <w:r>
        <w:t>b)</w:t>
      </w:r>
      <w:r>
        <w:tab/>
      </w:r>
      <w:r>
        <w:rPr>
          <w:rFonts w:eastAsia="Malgun Gothic"/>
          <w:lang w:val="en-US"/>
        </w:rPr>
        <w:t>if a payload is provided from the UAS-NF</w:t>
      </w:r>
      <w:r>
        <w:t>, the s</w:t>
      </w:r>
      <w:r w:rsidRPr="00EF1770">
        <w:t xml:space="preserve">ervice-level-AA </w:t>
      </w:r>
      <w:r>
        <w:t>payload with the value set to the p</w:t>
      </w:r>
      <w:r w:rsidRPr="00EF1770">
        <w:t>ayload</w:t>
      </w:r>
      <w:r>
        <w:t>; and</w:t>
      </w:r>
    </w:p>
    <w:p w14:paraId="3AC4B097" w14:textId="77777777" w:rsidR="00704CA1" w:rsidRDefault="00704CA1" w:rsidP="00704CA1">
      <w:pPr>
        <w:pStyle w:val="B1"/>
      </w:pPr>
      <w:r>
        <w:t>c)</w:t>
      </w:r>
      <w:r>
        <w:tab/>
        <w:t xml:space="preserve">if a payload type associated with the payload is provided from the UAS-NF, the </w:t>
      </w:r>
      <w:r>
        <w:rPr>
          <w:rFonts w:eastAsia="Malgun Gothic"/>
          <w:lang w:val="en-US"/>
        </w:rPr>
        <w:t>service-level-AA payload type with the value set to the payload type</w:t>
      </w:r>
      <w:r>
        <w:t>; and</w:t>
      </w:r>
    </w:p>
    <w:p w14:paraId="26B755B7" w14:textId="77777777" w:rsidR="00704CA1" w:rsidRDefault="00704CA1" w:rsidP="00704CA1">
      <w:pPr>
        <w:pStyle w:val="B1"/>
      </w:pPr>
      <w:r>
        <w:t>d)</w:t>
      </w:r>
      <w:r>
        <w:tab/>
        <w:t>if the CAA-level UAV ID is provided from the UAS-NF, the service-level device ID set to the CAA-level UAV ID.</w:t>
      </w:r>
    </w:p>
    <w:p w14:paraId="6260248C" w14:textId="46ED6EFD" w:rsidR="00704CA1" w:rsidRPr="00820E63" w:rsidRDefault="00704CA1" w:rsidP="00704CA1">
      <w:pPr>
        <w:pStyle w:val="NO"/>
      </w:pPr>
      <w:r>
        <w:t>NOTE 8:</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w:t>
      </w:r>
      <w:ins w:id="38" w:author="Karim Morsy (Nokia)" w:date="2023-04-03T14:14:00Z">
        <w:r w:rsidR="00BC5A29">
          <w:t>, some</w:t>
        </w:r>
      </w:ins>
      <w:r>
        <w:t xml:space="preserve"> or </w:t>
      </w:r>
      <w:del w:id="39" w:author="Karim Morsy (Nokia)" w:date="2023-04-03T14:30:00Z">
        <w:r w:rsidDel="00801C2B">
          <w:delText xml:space="preserve">both </w:delText>
        </w:r>
      </w:del>
      <w:ins w:id="40" w:author="Karim Morsy (Nokia)" w:date="2023-04-03T14:30:00Z">
        <w:r w:rsidR="00801C2B">
          <w:t xml:space="preserve">all </w:t>
        </w:r>
      </w:ins>
      <w:r>
        <w:t>of the C2 session security information</w:t>
      </w:r>
      <w:ins w:id="41" w:author="Karim Morsy (Nokia)" w:date="2023-04-03T14:30:00Z">
        <w:r w:rsidR="00801C2B">
          <w:t xml:space="preserve">, </w:t>
        </w:r>
      </w:ins>
      <w:del w:id="42" w:author="Karim Morsy (Nokia)" w:date="2023-04-03T14:30:00Z">
        <w:r w:rsidDel="00801C2B">
          <w:delText xml:space="preserve"> and </w:delText>
        </w:r>
      </w:del>
      <w:ins w:id="43" w:author="Karim Morsy-In meeting" w:date="2023-04-19T10:00:00Z">
        <w:r w:rsidR="00A2594A">
          <w:t xml:space="preserve">the </w:t>
        </w:r>
        <w:r w:rsidR="00A2594A">
          <w:t>pairing information</w:t>
        </w:r>
        <w:r w:rsidR="00A2594A">
          <w:t xml:space="preserve"> for </w:t>
        </w:r>
      </w:ins>
      <w:r>
        <w:t>C2</w:t>
      </w:r>
      <w:ins w:id="44" w:author="Karim Morsy-In meeting" w:date="2023-04-19T10:00:00Z">
        <w:r w:rsidR="00A2594A">
          <w:t xml:space="preserve"> communication</w:t>
        </w:r>
      </w:ins>
      <w:del w:id="45" w:author="Karim Morsy-In meeting" w:date="2023-04-19T10:00:00Z">
        <w:r w:rsidDel="00A2594A">
          <w:delText xml:space="preserve"> pairing information</w:delText>
        </w:r>
      </w:del>
      <w:ins w:id="46" w:author="Karim Morsy-In meeting" w:date="2023-04-17T10:04:00Z">
        <w:r w:rsidR="003B4193">
          <w:t>,</w:t>
        </w:r>
      </w:ins>
      <w:ins w:id="47" w:author="Karim Morsy (Nokia)" w:date="2023-04-03T14:31:00Z">
        <w:r w:rsidR="00801C2B">
          <w:t xml:space="preserve"> and </w:t>
        </w:r>
      </w:ins>
      <w:ins w:id="48" w:author="Karim Morsy-In meeting" w:date="2023-04-19T10:01:00Z">
        <w:r w:rsidR="00A2594A">
          <w:t>the pairing information for</w:t>
        </w:r>
        <w:r w:rsidR="00A2594A" w:rsidDel="003B4193">
          <w:t xml:space="preserve"> </w:t>
        </w:r>
      </w:ins>
      <w:ins w:id="49" w:author="Karim Morsy (Nokia)" w:date="2023-04-03T14:31:00Z">
        <w:del w:id="50" w:author="Karim Morsy-In meeting" w:date="2023-04-17T10:06:00Z">
          <w:r w:rsidR="00801C2B" w:rsidDel="003B4193">
            <w:delText>D</w:delText>
          </w:r>
        </w:del>
      </w:ins>
      <w:ins w:id="51" w:author="Karim Morsy-In meeting" w:date="2023-04-17T10:06:00Z">
        <w:r w:rsidR="003B4193">
          <w:t>d</w:t>
        </w:r>
      </w:ins>
      <w:ins w:id="52" w:author="Karim Morsy (Nokia)" w:date="2023-04-03T14:31:00Z">
        <w:r w:rsidR="00801C2B">
          <w:t xml:space="preserve">irect C2 </w:t>
        </w:r>
      </w:ins>
      <w:ins w:id="53" w:author="Karim Morsy-In meeting" w:date="2023-04-19T10:01:00Z">
        <w:r w:rsidR="00A2594A">
          <w:t>communication</w:t>
        </w:r>
      </w:ins>
      <w:ins w:id="54" w:author="Karim Morsy (Nokia)" w:date="2023-04-03T14:31:00Z">
        <w:del w:id="55" w:author="Karim Morsy-In meeting" w:date="2023-04-19T10:01:00Z">
          <w:r w:rsidR="00801C2B" w:rsidDel="00A2594A">
            <w:delText>pairing information</w:delText>
          </w:r>
        </w:del>
      </w:ins>
      <w:r w:rsidRPr="003512BA">
        <w:t>.</w:t>
      </w:r>
    </w:p>
    <w:p w14:paraId="1D66EB40" w14:textId="77777777" w:rsidR="00704CA1" w:rsidRDefault="00704CA1" w:rsidP="00704CA1">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105BA84E" w14:textId="77777777" w:rsidR="00704CA1" w:rsidRDefault="00704CA1" w:rsidP="00704CA1">
      <w:pPr>
        <w:pStyle w:val="B1"/>
      </w:pPr>
      <w:r>
        <w:t>a)</w:t>
      </w:r>
      <w:r>
        <w:tab/>
        <w:t>the service-level-AA response with the value of SLAR field set to "</w:t>
      </w:r>
      <w:r w:rsidRPr="00172CEC">
        <w:t>Service level authentication and authorization was successful</w:t>
      </w:r>
      <w:r>
        <w:t>";</w:t>
      </w:r>
    </w:p>
    <w:p w14:paraId="275478B4" w14:textId="77777777" w:rsidR="00704CA1" w:rsidRDefault="00704CA1" w:rsidP="00704CA1">
      <w:pPr>
        <w:pStyle w:val="B1"/>
      </w:pPr>
      <w:r>
        <w:t>b)</w:t>
      </w:r>
      <w:r>
        <w:tab/>
        <w:t>if received the CAA-level UAV ID from the UAS-NF,</w:t>
      </w:r>
      <w:r w:rsidRPr="00DB1537">
        <w:t xml:space="preserve"> the service-level device ID </w:t>
      </w:r>
      <w:r>
        <w:t>with the value set to the CAA-level UAV ID;</w:t>
      </w:r>
    </w:p>
    <w:p w14:paraId="6EA745FD" w14:textId="77777777" w:rsidR="00704CA1" w:rsidRDefault="00704CA1" w:rsidP="00704CA1">
      <w:pPr>
        <w:pStyle w:val="B1"/>
      </w:pPr>
      <w:r>
        <w:t>c)</w:t>
      </w:r>
      <w:r>
        <w:tab/>
        <w:t xml:space="preserve">if received a payload from the UAS-NF, the service-level-AA payload with the value set to </w:t>
      </w:r>
      <w:r w:rsidRPr="00DB1537">
        <w:t xml:space="preserve">the </w:t>
      </w:r>
      <w:r>
        <w:t>p</w:t>
      </w:r>
      <w:r w:rsidRPr="00DB1537">
        <w:t>ayload</w:t>
      </w:r>
      <w:r>
        <w:t>; and</w:t>
      </w:r>
    </w:p>
    <w:p w14:paraId="2234E862" w14:textId="77777777" w:rsidR="00704CA1" w:rsidRDefault="00704CA1" w:rsidP="00704CA1">
      <w:pPr>
        <w:pStyle w:val="B1"/>
      </w:pPr>
      <w:r>
        <w:t>d)</w:t>
      </w:r>
      <w:r>
        <w:tab/>
        <w:t>if received a payload type associated with the payload, the service-level-AA payload type with the value set to the payload type.</w:t>
      </w:r>
    </w:p>
    <w:p w14:paraId="62C3B99D" w14:textId="77777777" w:rsidR="00704CA1" w:rsidRDefault="00704CA1" w:rsidP="00704CA1">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while in S1 mode, then the SMF may include the Extended protocol configuration options IE in the PDU SESSION MODIFICATION COMMAND message with: </w:t>
      </w:r>
    </w:p>
    <w:p w14:paraId="09B496DA" w14:textId="77777777" w:rsidR="00704CA1" w:rsidRDefault="00704CA1" w:rsidP="00704CA1">
      <w:pPr>
        <w:pStyle w:val="B1"/>
      </w:pPr>
      <w:r>
        <w:t>-</w:t>
      </w:r>
      <w:r>
        <w:tab/>
      </w:r>
      <w:r w:rsidRPr="008B7FFA">
        <w:t>at least one of ECS IPv4 Address</w:t>
      </w:r>
      <w:r>
        <w:t>(es)</w:t>
      </w:r>
      <w:r w:rsidRPr="008B7FFA">
        <w:t>, ECS IPv6 Address</w:t>
      </w:r>
      <w:r>
        <w:t>(es),</w:t>
      </w:r>
      <w:r w:rsidRPr="008B7FFA">
        <w:t xml:space="preserve"> ECS FQDN</w:t>
      </w:r>
      <w:r>
        <w:t>(s);</w:t>
      </w:r>
    </w:p>
    <w:p w14:paraId="700BE25D" w14:textId="77777777" w:rsidR="00704CA1" w:rsidRDefault="00704CA1" w:rsidP="00704CA1">
      <w:pPr>
        <w:pStyle w:val="B1"/>
      </w:pPr>
      <w:r>
        <w:t>-</w:t>
      </w:r>
      <w:r>
        <w:tab/>
        <w:t>at least one associated ECSP identifier;and</w:t>
      </w:r>
    </w:p>
    <w:p w14:paraId="12F7FA55" w14:textId="77777777" w:rsidR="00704CA1" w:rsidRDefault="00704CA1" w:rsidP="00704CA1">
      <w:pPr>
        <w:pStyle w:val="B1"/>
      </w:pPr>
      <w:r>
        <w:t>-</w:t>
      </w:r>
      <w:r>
        <w:tab/>
        <w:t>optionally, spatial validity conditions</w:t>
      </w:r>
      <w:r w:rsidRPr="003B4BE1">
        <w:rPr>
          <w:lang w:val="en-US"/>
        </w:rPr>
        <w:t xml:space="preserve"> </w:t>
      </w:r>
      <w:r>
        <w:rPr>
          <w:lang w:val="en-US"/>
        </w:rPr>
        <w:t>associated with the ECS address</w:t>
      </w:r>
      <w:r>
        <w:t xml:space="preserve">; </w:t>
      </w:r>
    </w:p>
    <w:p w14:paraId="4E4B3BC3" w14:textId="77777777" w:rsidR="00704CA1" w:rsidRDefault="00704CA1" w:rsidP="00704CA1">
      <w:pPr>
        <w:pStyle w:val="NO"/>
      </w:pPr>
      <w:r>
        <w:t>NOTE 9:</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37407A1D" w14:textId="77777777" w:rsidR="00704CA1" w:rsidRDefault="00704CA1" w:rsidP="00704CA1">
      <w:r>
        <w:lastRenderedPageBreak/>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3F996EF2" w14:textId="77777777" w:rsidR="00704CA1" w:rsidRDefault="00704CA1" w:rsidP="00704CA1">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7C420D88" w14:textId="77777777" w:rsidR="00704CA1" w:rsidRDefault="00704CA1" w:rsidP="00704CA1">
      <w:pPr>
        <w:pStyle w:val="B1"/>
      </w:pPr>
      <w:r>
        <w:t>a)</w:t>
      </w:r>
      <w:r>
        <w:tab/>
        <w:t xml:space="preserve">with the </w:t>
      </w:r>
      <w:r w:rsidRPr="00312CE0">
        <w:t>EAS rediscovery indication</w:t>
      </w:r>
      <w:r>
        <w:t xml:space="preserve"> without indicated impact; or</w:t>
      </w:r>
    </w:p>
    <w:p w14:paraId="0D0E0F86" w14:textId="77777777" w:rsidR="00704CA1" w:rsidRDefault="00704CA1" w:rsidP="00704CA1">
      <w:pPr>
        <w:pStyle w:val="B1"/>
      </w:pPr>
      <w:r>
        <w:t>b)</w:t>
      </w:r>
      <w:r>
        <w:tab/>
        <w:t>with the following:</w:t>
      </w:r>
    </w:p>
    <w:p w14:paraId="6F76378E" w14:textId="77777777" w:rsidR="00704CA1" w:rsidRDefault="00704CA1" w:rsidP="00704CA1">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253E456A" w14:textId="77777777" w:rsidR="00704CA1" w:rsidRDefault="00704CA1" w:rsidP="00704CA1">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60F9ACAD" w14:textId="77777777" w:rsidR="00704CA1" w:rsidRDefault="00704CA1" w:rsidP="00704CA1">
      <w:pPr>
        <w:pStyle w:val="B2"/>
      </w:pPr>
      <w:r>
        <w:t>3)</w:t>
      </w:r>
      <w:r>
        <w:tab/>
        <w:t xml:space="preserve">one or more EAS rediscovery indication(s) with impacted EAS FQDN, if the UE supports </w:t>
      </w:r>
      <w:r w:rsidRPr="00312CE0">
        <w:t>EAS rediscovery indication</w:t>
      </w:r>
      <w:r>
        <w:t>(s) with impacted EAS FQDN; or</w:t>
      </w:r>
    </w:p>
    <w:p w14:paraId="65625963" w14:textId="77777777" w:rsidR="00704CA1" w:rsidRDefault="00704CA1" w:rsidP="00704CA1">
      <w:pPr>
        <w:pStyle w:val="B2"/>
      </w:pPr>
      <w:r>
        <w:t>4)</w:t>
      </w:r>
      <w:r>
        <w:tab/>
        <w:t>any combination of the above.</w:t>
      </w:r>
    </w:p>
    <w:p w14:paraId="090C246D" w14:textId="77777777" w:rsidR="00704CA1" w:rsidRPr="0000154D" w:rsidRDefault="00704CA1" w:rsidP="00704CA1">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31DE2DEF" w14:textId="77777777" w:rsidR="00704CA1" w:rsidRDefault="00704CA1" w:rsidP="00704CA1">
      <w:pPr>
        <w:pStyle w:val="TH"/>
      </w:pPr>
      <w:r w:rsidRPr="00440029">
        <w:object w:dxaOrig="10590" w:dyaOrig="4830" w14:anchorId="38E4D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06.15pt" o:ole="">
            <v:imagedata r:id="rId18" o:title=""/>
          </v:shape>
          <o:OLEObject Type="Embed" ProgID="Visio.Drawing.11" ShapeID="_x0000_i1025" DrawAspect="Content" ObjectID="_1743403674" r:id="rId19"/>
        </w:object>
      </w:r>
    </w:p>
    <w:p w14:paraId="3394F67A" w14:textId="77777777" w:rsidR="00704CA1" w:rsidRPr="00BD0557" w:rsidRDefault="00704CA1" w:rsidP="00704CA1">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0155187A" w14:textId="0B9D5EBE" w:rsidR="00704CA1" w:rsidRDefault="00704CA1" w:rsidP="00704CA1">
      <w:pPr>
        <w:jc w:val="center"/>
      </w:pPr>
      <w:r w:rsidRPr="001F6E20">
        <w:rPr>
          <w:highlight w:val="green"/>
        </w:rPr>
        <w:t xml:space="preserve">***** </w:t>
      </w:r>
      <w:r>
        <w:rPr>
          <w:highlight w:val="green"/>
        </w:rPr>
        <w:t>Next</w:t>
      </w:r>
      <w:r w:rsidRPr="001F6E20">
        <w:rPr>
          <w:highlight w:val="green"/>
        </w:rPr>
        <w:t xml:space="preserve"> change *****</w:t>
      </w:r>
    </w:p>
    <w:p w14:paraId="7B9C9646" w14:textId="77777777" w:rsidR="00801C2B" w:rsidRPr="00440029" w:rsidRDefault="00801C2B" w:rsidP="00801C2B">
      <w:pPr>
        <w:pStyle w:val="Heading4"/>
      </w:pPr>
      <w:bookmarkStart w:id="56" w:name="_Toc131396257"/>
      <w:r>
        <w:t>6.4.1.2</w:t>
      </w:r>
      <w:r>
        <w:tab/>
        <w:t>UE-</w:t>
      </w:r>
      <w:r w:rsidRPr="00440029">
        <w:t>requested PDU session establishment procedure initiation</w:t>
      </w:r>
      <w:bookmarkEnd w:id="56"/>
    </w:p>
    <w:p w14:paraId="413DFDBB" w14:textId="77777777" w:rsidR="00801C2B" w:rsidRDefault="00801C2B" w:rsidP="00801C2B">
      <w:r w:rsidRPr="00440029">
        <w:t xml:space="preserve">In order to initiate the </w:t>
      </w:r>
      <w:r>
        <w:t>UE-</w:t>
      </w:r>
      <w:r w:rsidRPr="00440029">
        <w:t>requested PDU session establishment procedure, the UE shall create a PDU SESSION ESTABLISHMENT REQUEST message.</w:t>
      </w:r>
    </w:p>
    <w:p w14:paraId="023BC3FB" w14:textId="77777777" w:rsidR="00801C2B" w:rsidRDefault="00801C2B" w:rsidP="00801C2B">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9DA2DE1" w14:textId="77777777" w:rsidR="00801C2B" w:rsidRDefault="00801C2B" w:rsidP="00801C2B">
      <w:r>
        <w:lastRenderedPageBreak/>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21EE555" w14:textId="77777777" w:rsidR="00801C2B" w:rsidRPr="00EE0C95" w:rsidRDefault="00801C2B" w:rsidP="00801C2B">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650E17F" w14:textId="77777777" w:rsidR="00801C2B" w:rsidRDefault="00801C2B" w:rsidP="00801C2B">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7E78306" w14:textId="77777777" w:rsidR="00801C2B" w:rsidRDefault="00801C2B" w:rsidP="00801C2B">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79A7EBB" w14:textId="77777777" w:rsidR="00801C2B" w:rsidRDefault="00801C2B" w:rsidP="00801C2B">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CFCA7F2" w14:textId="77777777" w:rsidR="00801C2B" w:rsidRPr="00E86707" w:rsidRDefault="00801C2B" w:rsidP="00801C2B">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one of the following values:</w:t>
      </w:r>
      <w:r w:rsidRPr="00054178">
        <w:rPr>
          <w:rFonts w:eastAsia="Malgun Gothic"/>
        </w:rPr>
        <w:t xml:space="preserve"> </w:t>
      </w:r>
      <w:r w:rsidRPr="000A3F4F">
        <w:rPr>
          <w:rFonts w:eastAsia="Malgun Gothic"/>
        </w:rPr>
        <w:t>"IPv4", "IPv6", "IPv4v6",</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E45BA8">
        <w:t xml:space="preserve"> </w:t>
      </w:r>
      <w:r>
        <w:t xml:space="preserve">and based on </w:t>
      </w:r>
      <w:r w:rsidRPr="000A3F4F">
        <w:t>the IP version capability as specified in subclause</w:t>
      </w:r>
      <w:r>
        <w:t> </w:t>
      </w:r>
      <w:r w:rsidRPr="000A3F4F">
        <w:t>6.2.4.2</w:t>
      </w:r>
      <w:r w:rsidRPr="00606F59">
        <w:t>.</w:t>
      </w:r>
    </w:p>
    <w:p w14:paraId="43C3CADA" w14:textId="77777777" w:rsidR="00801C2B" w:rsidRPr="00820E63" w:rsidRDefault="00801C2B" w:rsidP="00801C2B">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949E22A" w14:textId="77777777" w:rsidR="00801C2B" w:rsidRPr="00770D08" w:rsidRDefault="00801C2B" w:rsidP="00801C2B">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32763E59" w14:textId="77777777" w:rsidR="00801C2B" w:rsidRPr="00770D08" w:rsidRDefault="00801C2B" w:rsidP="00801C2B">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D42B50B" w14:textId="77777777" w:rsidR="00801C2B" w:rsidRPr="00770D08" w:rsidRDefault="00801C2B" w:rsidP="00801C2B">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0328699A" w14:textId="77777777" w:rsidR="00801C2B" w:rsidRPr="00E86707" w:rsidRDefault="00801C2B" w:rsidP="00801C2B">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067DD23" w14:textId="77777777" w:rsidR="00801C2B" w:rsidRPr="00D34E54" w:rsidRDefault="00801C2B" w:rsidP="00801C2B">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6B9B574A" w14:textId="77777777" w:rsidR="00801C2B" w:rsidRDefault="00801C2B" w:rsidP="00801C2B">
      <w:r>
        <w:t>If the UE requests to:</w:t>
      </w:r>
    </w:p>
    <w:p w14:paraId="41709EFB" w14:textId="77777777" w:rsidR="00801C2B" w:rsidRDefault="00801C2B" w:rsidP="00801C2B">
      <w:pPr>
        <w:pStyle w:val="B1"/>
      </w:pPr>
      <w:r>
        <w:t>a)</w:t>
      </w:r>
      <w:r>
        <w:tab/>
        <w:t>establish a new PDU session;</w:t>
      </w:r>
    </w:p>
    <w:p w14:paraId="188FC8A5" w14:textId="77777777" w:rsidR="00801C2B" w:rsidRPr="002D71EC" w:rsidRDefault="00801C2B" w:rsidP="00801C2B">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5F112407" w14:textId="77777777" w:rsidR="00801C2B" w:rsidRDefault="00801C2B" w:rsidP="00801C2B">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2FA00253" w14:textId="77777777" w:rsidR="00801C2B" w:rsidRPr="004A091B" w:rsidRDefault="00801C2B" w:rsidP="00801C2B">
      <w:pPr>
        <w:pStyle w:val="B1"/>
        <w:rPr>
          <w:lang w:val="en-US" w:eastAsia="zh-TW"/>
        </w:rPr>
      </w:pPr>
      <w:r>
        <w:lastRenderedPageBreak/>
        <w:t>d)</w:t>
      </w:r>
      <w:r>
        <w:tab/>
        <w:t>transfer an existing PDN connection in untrusted non-3GPP access connected to the EPC to the 5GS;</w:t>
      </w:r>
      <w:r>
        <w:rPr>
          <w:rFonts w:hint="eastAsia"/>
          <w:lang w:eastAsia="zh-TW"/>
        </w:rPr>
        <w:t xml:space="preserve"> </w:t>
      </w:r>
      <w:r>
        <w:rPr>
          <w:lang w:val="en-US" w:eastAsia="zh-TW"/>
        </w:rPr>
        <w:t>or</w:t>
      </w:r>
    </w:p>
    <w:p w14:paraId="28860591" w14:textId="77777777" w:rsidR="00801C2B" w:rsidRDefault="00801C2B" w:rsidP="00801C2B">
      <w:pPr>
        <w:pStyle w:val="B1"/>
      </w:pPr>
      <w:r>
        <w:t>e)</w:t>
      </w:r>
      <w:r>
        <w:tab/>
        <w:t>establish user plane resources over 3GPP access of an MA PDU session established over non-3GPP access only;</w:t>
      </w:r>
    </w:p>
    <w:p w14:paraId="3890563B" w14:textId="77777777" w:rsidR="00801C2B" w:rsidRDefault="00801C2B" w:rsidP="00801C2B">
      <w:r>
        <w:t>and the UE at the same time intends to join one or more multicast MBS sessions</w:t>
      </w:r>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1448E503" w14:textId="77777777" w:rsidR="00801C2B" w:rsidRDefault="00801C2B" w:rsidP="00801C2B">
      <w:pPr>
        <w:pStyle w:val="B1"/>
      </w:pPr>
      <w:r>
        <w:t>a)</w:t>
      </w:r>
      <w:r>
        <w:tab/>
        <w:t>if the Type of multicast MBS session ID is set to "Temporary Mobile Group Identity (TMGI)", the UE shall set the multicast MBS session ID to the TMGI; or</w:t>
      </w:r>
    </w:p>
    <w:p w14:paraId="4B8653D2" w14:textId="77777777" w:rsidR="00801C2B" w:rsidRDefault="00801C2B" w:rsidP="00801C2B">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7B4A6DD0" w14:textId="77777777" w:rsidR="00801C2B" w:rsidRPr="00977C30" w:rsidRDefault="00801C2B" w:rsidP="00801C2B">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lang w:eastAsia="zh-CN"/>
        </w:rPr>
        <w:t xml:space="preserve">, if the UE has valid information of the MBS service area(s) of the </w:t>
      </w:r>
      <w:r>
        <w:t>multicast MBS session</w:t>
      </w:r>
      <w:r>
        <w:rPr>
          <w:rFonts w:hint="eastAsia"/>
          <w:lang w:eastAsia="zh-CN"/>
        </w:rPr>
        <w:t>.</w:t>
      </w:r>
    </w:p>
    <w:p w14:paraId="7163AC30" w14:textId="77777777" w:rsidR="00801C2B" w:rsidRDefault="00801C2B" w:rsidP="00801C2B">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17D18F5F" w14:textId="77777777" w:rsidR="00801C2B" w:rsidRDefault="00801C2B" w:rsidP="00801C2B">
      <w:r>
        <w:t>The UE should set the RQoS bit to "Reflective QoS supported" in the 5GSM capability IE of the PDU SESSION ESTABLISHMENT REQUEST message if the UE supports reflective QoS and:</w:t>
      </w:r>
    </w:p>
    <w:p w14:paraId="5D75F292" w14:textId="77777777" w:rsidR="00801C2B" w:rsidRDefault="00801C2B" w:rsidP="00801C2B">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0E7BAAF" w14:textId="77777777" w:rsidR="00801C2B" w:rsidRDefault="00801C2B" w:rsidP="00801C2B">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4F197C7" w14:textId="77777777" w:rsidR="00801C2B" w:rsidRDefault="00801C2B" w:rsidP="00801C2B">
      <w:pPr>
        <w:pStyle w:val="B1"/>
        <w:rPr>
          <w:noProof/>
        </w:rPr>
      </w:pPr>
      <w:r>
        <w:rPr>
          <w:noProof/>
        </w:rPr>
        <w:t>c)</w:t>
      </w:r>
      <w:r>
        <w:rPr>
          <w:noProof/>
        </w:rPr>
        <w:tab/>
        <w:t>the UE requests to transfer an existing PDN connection in an untrusted non-3GPP access connected to the EPC of "IPv4", "IPv6" or "IPv4v6" PDN type to the 5GS.</w:t>
      </w:r>
    </w:p>
    <w:p w14:paraId="63587CB7" w14:textId="77777777" w:rsidR="00801C2B" w:rsidRDefault="00801C2B" w:rsidP="00801C2B">
      <w:pPr>
        <w:pStyle w:val="NO"/>
      </w:pPr>
      <w:r>
        <w:rPr>
          <w:noProof/>
        </w:rPr>
        <w:t>NOTE</w:t>
      </w:r>
      <w:r>
        <w:t> 5</w:t>
      </w:r>
      <w:r>
        <w:rPr>
          <w:noProof/>
        </w:rPr>
        <w:t>:</w:t>
      </w:r>
      <w:r>
        <w:rPr>
          <w:noProof/>
        </w:rPr>
        <w:tab/>
        <w:t>The determination to not request the usage of reflective QoS by the UE for a PDU session is implementation dependent.</w:t>
      </w:r>
    </w:p>
    <w:p w14:paraId="54B56700" w14:textId="77777777" w:rsidR="00801C2B" w:rsidRDefault="00801C2B" w:rsidP="00801C2B">
      <w:r>
        <w:t>The UE shall indicate the maximum number of packet filters that can be supported for the PDU session in the Maximum number of supported packet filters IE of the PDU SESSION ESTABLISHMENT REQUEST message if:</w:t>
      </w:r>
    </w:p>
    <w:p w14:paraId="4E3D41C4" w14:textId="77777777" w:rsidR="00801C2B" w:rsidRDefault="00801C2B" w:rsidP="00801C2B">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1F10E315" w14:textId="77777777" w:rsidR="00801C2B" w:rsidRDefault="00801C2B" w:rsidP="00801C2B">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5E45F2A" w14:textId="77777777" w:rsidR="00801C2B" w:rsidRDefault="00801C2B" w:rsidP="00801C2B">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0523B37D" w14:textId="77777777" w:rsidR="00801C2B" w:rsidRDefault="00801C2B" w:rsidP="00801C2B">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5A98519" w14:textId="77777777" w:rsidR="00801C2B" w:rsidRDefault="00801C2B" w:rsidP="00801C2B">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1363DCE3" w14:textId="77777777" w:rsidR="00801C2B" w:rsidRDefault="00801C2B" w:rsidP="00801C2B">
      <w:pPr>
        <w:pStyle w:val="B1"/>
      </w:pPr>
      <w:r>
        <w:t>a)</w:t>
      </w:r>
      <w:r>
        <w:tab/>
        <w:t>the UE requests to establish a new PDU session of "IPv6" or "IPv4v6" PDU session type; or.</w:t>
      </w:r>
    </w:p>
    <w:p w14:paraId="791DAAE8" w14:textId="77777777" w:rsidR="00801C2B" w:rsidRDefault="00801C2B" w:rsidP="00801C2B">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2327A33" w14:textId="77777777" w:rsidR="00801C2B" w:rsidRDefault="00801C2B" w:rsidP="00801C2B">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586AA00" w14:textId="77777777" w:rsidR="00801C2B" w:rsidRPr="003512BA" w:rsidRDefault="00801C2B" w:rsidP="00801C2B">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7A34BA09" w14:textId="77777777" w:rsidR="00801C2B" w:rsidRPr="003512BA" w:rsidRDefault="00801C2B" w:rsidP="00801C2B">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53D1DBA9" w14:textId="77777777" w:rsidR="00801C2B" w:rsidRDefault="00801C2B" w:rsidP="00801C2B">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4E4CDEB" w14:textId="77777777" w:rsidR="00801C2B" w:rsidRDefault="00801C2B" w:rsidP="00801C2B">
      <w:r>
        <w:rPr>
          <w:rFonts w:hint="eastAsia"/>
        </w:rPr>
        <w:t>If</w:t>
      </w:r>
      <w:r>
        <w:t>:</w:t>
      </w:r>
    </w:p>
    <w:p w14:paraId="48BC7CF3" w14:textId="77777777" w:rsidR="00801C2B" w:rsidRDefault="00801C2B" w:rsidP="00801C2B">
      <w:pPr>
        <w:pStyle w:val="B1"/>
      </w:pPr>
      <w:r>
        <w:t>a)</w:t>
      </w:r>
      <w:r>
        <w:tab/>
        <w:t xml:space="preserve">the UE requests to perform handover of an existing PDU session </w:t>
      </w:r>
      <w:r w:rsidRPr="00FB237F">
        <w:t>between 3GPP access and non-3GPP access</w:t>
      </w:r>
      <w:r>
        <w:t>;</w:t>
      </w:r>
    </w:p>
    <w:p w14:paraId="0212422F" w14:textId="77777777" w:rsidR="00801C2B" w:rsidRDefault="00801C2B" w:rsidP="00801C2B">
      <w:pPr>
        <w:pStyle w:val="B1"/>
        <w:rPr>
          <w:noProof/>
        </w:rPr>
      </w:pPr>
      <w:r>
        <w:t>b)</w:t>
      </w:r>
      <w:r>
        <w:tab/>
        <w:t>the UE requests to perform transfer an existing PDN connection in the EPS to the 5GS;</w:t>
      </w:r>
      <w:r>
        <w:rPr>
          <w:noProof/>
        </w:rPr>
        <w:t xml:space="preserve"> or</w:t>
      </w:r>
    </w:p>
    <w:p w14:paraId="1181B8A1" w14:textId="77777777" w:rsidR="00801C2B" w:rsidRDefault="00801C2B" w:rsidP="00801C2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894AAC5" w14:textId="77777777" w:rsidR="00801C2B" w:rsidRDefault="00801C2B" w:rsidP="00801C2B">
      <w:pPr>
        <w:rPr>
          <w:noProof/>
        </w:rPr>
      </w:pPr>
      <w:r>
        <w:rPr>
          <w:noProof/>
        </w:rPr>
        <w:t>the UE shall:</w:t>
      </w:r>
    </w:p>
    <w:p w14:paraId="3A680D7A" w14:textId="77777777" w:rsidR="00801C2B" w:rsidRDefault="00801C2B" w:rsidP="00801C2B">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4D9C6DB" w14:textId="77777777" w:rsidR="00801C2B" w:rsidRDefault="00801C2B" w:rsidP="00801C2B">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1AE889C" w14:textId="77777777" w:rsidR="00801C2B" w:rsidRDefault="00801C2B" w:rsidP="00801C2B">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FBBCCB2" w14:textId="77777777" w:rsidR="00801C2B" w:rsidRPr="00DA7B58" w:rsidRDefault="00801C2B" w:rsidP="00801C2B">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72A8A499" w14:textId="77777777" w:rsidR="00801C2B" w:rsidRDefault="00801C2B" w:rsidP="00801C2B">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ABF7CEA" w14:textId="77777777" w:rsidR="00801C2B" w:rsidRDefault="00801C2B" w:rsidP="00801C2B">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F27F640" w14:textId="77777777" w:rsidR="00801C2B" w:rsidRDefault="00801C2B" w:rsidP="00801C2B">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B1EB58A" w14:textId="77777777" w:rsidR="00801C2B" w:rsidRDefault="00801C2B" w:rsidP="00801C2B">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4274320" w14:textId="77777777" w:rsidR="00801C2B" w:rsidRDefault="00801C2B" w:rsidP="00801C2B">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01471438" w14:textId="77777777" w:rsidR="00801C2B" w:rsidRDefault="00801C2B" w:rsidP="00801C2B">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EDF69E9" w14:textId="77777777" w:rsidR="00801C2B" w:rsidRDefault="00801C2B" w:rsidP="00801C2B">
      <w:pPr>
        <w:pStyle w:val="B1"/>
        <w:rPr>
          <w:noProof/>
        </w:rPr>
      </w:pPr>
      <w:r>
        <w:rPr>
          <w:noProof/>
        </w:rPr>
        <w:t>c)</w:t>
      </w:r>
      <w:r>
        <w:rPr>
          <w:noProof/>
        </w:rPr>
        <w:tab/>
        <w:t>set the S-NSSAI in the UL NAS TRANSPORT message to the stored S-NSSAI associated with the PDU session ID.</w:t>
      </w:r>
    </w:p>
    <w:p w14:paraId="7BEEC0A5" w14:textId="77777777" w:rsidR="00801C2B" w:rsidRDefault="00801C2B" w:rsidP="00801C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1617DB5" w14:textId="77777777" w:rsidR="00801C2B" w:rsidRDefault="00801C2B" w:rsidP="00801C2B">
      <w:pPr>
        <w:pStyle w:val="B1"/>
        <w:ind w:left="644" w:firstLine="0"/>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w:t>
      </w:r>
      <w:r w:rsidRPr="00E85142">
        <w:t xml:space="preserve">i.e., </w:t>
      </w:r>
      <w:r w:rsidRPr="00E85142">
        <w:rPr>
          <w:rFonts w:hint="eastAsia"/>
          <w:u w:val="single"/>
          <w:lang w:val="en-US"/>
        </w:rPr>
        <w:t xml:space="preserve">any </w:t>
      </w:r>
      <w:r w:rsidRPr="00E85142">
        <w:rPr>
          <w:u w:val="single"/>
          <w:lang w:val="en-US"/>
        </w:rPr>
        <w:t>s</w:t>
      </w:r>
      <w:r w:rsidRPr="00E85142">
        <w:rPr>
          <w:rFonts w:hint="eastAsia"/>
          <w:u w:val="single"/>
          <w:lang w:val="en-US"/>
        </w:rPr>
        <w:t xml:space="preserve">teering </w:t>
      </w:r>
      <w:r w:rsidRPr="00E85142">
        <w:rPr>
          <w:u w:val="single"/>
          <w:lang w:val="en-US"/>
        </w:rPr>
        <w:t>m</w:t>
      </w:r>
      <w:r w:rsidRPr="00E85142">
        <w:rPr>
          <w:rFonts w:hint="eastAsia"/>
          <w:u w:val="single"/>
          <w:lang w:val="en-US"/>
        </w:rPr>
        <w:t>ode allowed for ATSSS</w:t>
      </w:r>
      <w:r>
        <w:rPr>
          <w:u w:val="single"/>
          <w:lang w:val="en-US"/>
        </w:rPr>
        <w:t xml:space="preserve"> </w:t>
      </w:r>
      <w:r w:rsidRPr="00E85142">
        <w:rPr>
          <w:u w:val="single"/>
        </w:rPr>
        <w:t>Low-Layer functionality</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4203915" w14:textId="77777777" w:rsidR="00801C2B" w:rsidRDefault="00801C2B" w:rsidP="00801C2B">
      <w:pPr>
        <w:pStyle w:val="B1"/>
        <w:ind w:left="644" w:firstLine="0"/>
      </w:pPr>
      <w:r w:rsidRPr="00743E46">
        <w:t>NOTE</w:t>
      </w:r>
      <w:r w:rsidRPr="00F34A9E">
        <w:rPr>
          <w:lang w:val="en-US"/>
        </w:rPr>
        <w:t> 8</w:t>
      </w:r>
      <w:r w:rsidRPr="00743E46">
        <w:t>:</w:t>
      </w:r>
      <w:r w:rsidRPr="00743E46">
        <w:tab/>
      </w:r>
      <w:r>
        <w:t>T</w:t>
      </w:r>
      <w:r w:rsidRPr="00002233">
        <w:t>he ATSSS</w:t>
      </w:r>
      <w:r>
        <w:t xml:space="preserve"> </w:t>
      </w:r>
      <w:r w:rsidRPr="00002233">
        <w:t xml:space="preserve">Low-Layer functionality </w:t>
      </w:r>
      <w:r>
        <w:t>cannot</w:t>
      </w:r>
      <w:r w:rsidRPr="00002233">
        <w:t xml:space="preserve"> be used together with the </w:t>
      </w:r>
      <w:r>
        <w:t>r</w:t>
      </w:r>
      <w:r w:rsidRPr="00002233">
        <w:t>edundant steering mode</w:t>
      </w:r>
      <w:r>
        <w:t>. When</w:t>
      </w:r>
      <w:r w:rsidRPr="00B5145F">
        <w:t xml:space="preserve"> the UE indicates</w:t>
      </w:r>
      <w:r>
        <w:t xml:space="preserve"> that</w:t>
      </w:r>
      <w:r w:rsidRPr="00B5145F">
        <w:t xml:space="preserve"> it is capable of supporting the ATSSS</w:t>
      </w:r>
      <w:r>
        <w:t xml:space="preserve"> </w:t>
      </w:r>
      <w:r w:rsidRPr="00F34A9E">
        <w:rPr>
          <w:u w:val="single"/>
        </w:rPr>
        <w:t xml:space="preserve">Low-Layer </w:t>
      </w:r>
      <w:r w:rsidRPr="00B5145F">
        <w:t xml:space="preserve">functionality with any steering mode, it </w:t>
      </w:r>
      <w:r>
        <w:t xml:space="preserve">implies </w:t>
      </w:r>
      <w:r w:rsidRPr="00B5145F">
        <w:t>that the UE support</w:t>
      </w:r>
      <w:r>
        <w:t>s</w:t>
      </w:r>
      <w:r w:rsidRPr="00B5145F">
        <w:t xml:space="preserve"> the ATSSS</w:t>
      </w:r>
      <w:r>
        <w:t xml:space="preserve"> </w:t>
      </w:r>
      <w:r w:rsidRPr="00F34A9E">
        <w:rPr>
          <w:u w:val="single"/>
        </w:rPr>
        <w:t>Low-Layer</w:t>
      </w:r>
      <w:r w:rsidRPr="00B5145F">
        <w:t xml:space="preserve"> functionality with any steering mode except the </w:t>
      </w:r>
      <w:r>
        <w:t>r</w:t>
      </w:r>
      <w:r w:rsidRPr="00B5145F">
        <w:t>edundant steering mode</w:t>
      </w:r>
      <w:r w:rsidRPr="00743E46">
        <w:t>.</w:t>
      </w:r>
    </w:p>
    <w:p w14:paraId="433ABA8A" w14:textId="77777777" w:rsidR="00801C2B" w:rsidRDefault="00801C2B" w:rsidP="00801C2B">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3F1306CA" w14:textId="77777777" w:rsidR="00801C2B" w:rsidRDefault="00801C2B" w:rsidP="00801C2B">
      <w:pPr>
        <w:pStyle w:val="B1"/>
      </w:pPr>
      <w:r>
        <w:t>c)</w:t>
      </w:r>
      <w:r>
        <w:tab/>
        <w:t>if</w:t>
      </w:r>
      <w:r w:rsidRPr="003C065C">
        <w:t xml:space="preserve"> </w:t>
      </w:r>
      <w:r>
        <w:t xml:space="preserve">the UE supports </w:t>
      </w:r>
      <w:r w:rsidRPr="000702E9">
        <w:t>MPTCP functionality with any steering mode and ATSSS-LL functionality with any steering mode</w:t>
      </w:r>
      <w:r>
        <w:t xml:space="preserve"> (</w:t>
      </w:r>
      <w:r w:rsidRPr="00175D18">
        <w:t xml:space="preserve">i.e., </w:t>
      </w:r>
      <w:r w:rsidRPr="00175D18">
        <w:rPr>
          <w:rFonts w:hint="eastAsia"/>
          <w:u w:val="single"/>
          <w:lang w:val="en-US"/>
        </w:rPr>
        <w:t xml:space="preserve">any </w:t>
      </w:r>
      <w:r w:rsidRPr="00175D18">
        <w:rPr>
          <w:u w:val="single"/>
          <w:lang w:val="en-US"/>
        </w:rPr>
        <w:t>s</w:t>
      </w:r>
      <w:r w:rsidRPr="00175D18">
        <w:rPr>
          <w:rFonts w:hint="eastAsia"/>
          <w:u w:val="single"/>
          <w:lang w:val="en-US"/>
        </w:rPr>
        <w:t xml:space="preserve">teering </w:t>
      </w:r>
      <w:r w:rsidRPr="00175D18">
        <w:rPr>
          <w:u w:val="single"/>
          <w:lang w:val="en-US"/>
        </w:rPr>
        <w:t>m</w:t>
      </w:r>
      <w:r w:rsidRPr="00175D18">
        <w:rPr>
          <w:rFonts w:hint="eastAsia"/>
          <w:u w:val="single"/>
          <w:lang w:val="en-US"/>
        </w:rPr>
        <w:t>ode allowed for ATSSS</w:t>
      </w:r>
      <w:r w:rsidRPr="00175D18">
        <w:rPr>
          <w:u w:val="single"/>
          <w:lang w:val="en-US"/>
        </w:rPr>
        <w:t xml:space="preserve">-LL </w:t>
      </w:r>
      <w:r w:rsidRPr="00175D18">
        <w:rPr>
          <w:u w:val="single"/>
        </w:rPr>
        <w:t>functionality</w:t>
      </w:r>
      <w:r>
        <w:t>)</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xml:space="preserve">" in the 5GSM capability IE of the PDU SESSION ESTABLISHMENT REQUEST message; </w:t>
      </w:r>
    </w:p>
    <w:p w14:paraId="57F8583C" w14:textId="77777777" w:rsidR="00801C2B" w:rsidRDefault="00801C2B" w:rsidP="00801C2B">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6D5DE25E" w14:textId="77777777" w:rsidR="00801C2B" w:rsidRDefault="00801C2B" w:rsidP="00801C2B">
      <w:pPr>
        <w:pStyle w:val="B1"/>
      </w:pPr>
      <w:r>
        <w:t>e)</w:t>
      </w:r>
      <w:r>
        <w:tab/>
        <w:t xml:space="preserve">if the UE supports </w:t>
      </w:r>
      <w:r>
        <w:rPr>
          <w:lang w:eastAsia="zh-CN"/>
        </w:rPr>
        <w:t xml:space="preserve">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only active-standby steering mode supported" in the 5GSM capability IE of the PDU SESSION ESTABLISHMENT REQUEST message;</w:t>
      </w:r>
    </w:p>
    <w:p w14:paraId="45C2118E" w14:textId="77777777" w:rsidR="00801C2B" w:rsidRDefault="00801C2B" w:rsidP="00801C2B">
      <w:pPr>
        <w:pStyle w:val="B1"/>
      </w:pPr>
      <w:r>
        <w:t>f)</w:t>
      </w:r>
      <w:r>
        <w:tab/>
        <w:t>if the UE supports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any steering mode supported" in the 5GSM capability IE of the PDU SESSION ESTABLISHMENT REQUEST message;</w:t>
      </w:r>
    </w:p>
    <w:p w14:paraId="41285385" w14:textId="77777777" w:rsidR="00801C2B" w:rsidRDefault="00801C2B" w:rsidP="00801C2B">
      <w:pPr>
        <w:pStyle w:val="B1"/>
      </w:pPr>
      <w:r>
        <w:t>g)</w:t>
      </w:r>
      <w:r>
        <w:tab/>
        <w:t xml:space="preserve">if the UE supports </w:t>
      </w:r>
      <w:r>
        <w:rPr>
          <w:lang w:eastAsia="zh-CN"/>
        </w:rPr>
        <w:t xml:space="preserve">MPTCP functionality with any steering mode, 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only active-standby steering mode supported" in the 5GSM capability IE of the PDU SESSION ESTABLISHMENT REQUEST message; and</w:t>
      </w:r>
    </w:p>
    <w:p w14:paraId="4318F47A" w14:textId="77777777" w:rsidR="00801C2B" w:rsidRDefault="00801C2B" w:rsidP="00801C2B">
      <w:pPr>
        <w:pStyle w:val="B1"/>
      </w:pPr>
      <w:r>
        <w:t>h)</w:t>
      </w:r>
      <w:r>
        <w:tab/>
        <w:t xml:space="preserve">if the UE supports </w:t>
      </w:r>
      <w:r>
        <w:rPr>
          <w:lang w:eastAsia="zh-CN"/>
        </w:rPr>
        <w:t>MPTCP functionality with any steering mode,</w:t>
      </w:r>
      <w:r>
        <w:t xml:space="preserve">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any steering mode supported" in the 5GSM capability IE of the PDU SESSION ESTABLISHMENT REQUEST message.</w:t>
      </w:r>
    </w:p>
    <w:p w14:paraId="2F67BA06" w14:textId="77777777" w:rsidR="00801C2B" w:rsidRDefault="00801C2B" w:rsidP="00801C2B">
      <w:pPr>
        <w:rPr>
          <w:lang w:eastAsia="zh-CN"/>
        </w:rPr>
      </w:pPr>
      <w:r>
        <w:lastRenderedPageBreak/>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39583985" w14:textId="77777777" w:rsidR="00801C2B" w:rsidRDefault="00801C2B" w:rsidP="00801C2B">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08A365C8" w14:textId="77777777" w:rsidR="00801C2B" w:rsidRPr="00292D57" w:rsidRDefault="00801C2B" w:rsidP="00801C2B">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F84618D" w14:textId="77777777" w:rsidR="00801C2B" w:rsidRDefault="00801C2B" w:rsidP="00801C2B">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149F4B65" w14:textId="77777777" w:rsidR="00801C2B" w:rsidRPr="00CF661E" w:rsidRDefault="00801C2B" w:rsidP="00801C2B">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3E1C2E32" w14:textId="77777777" w:rsidR="00801C2B" w:rsidRPr="00496914" w:rsidRDefault="00801C2B" w:rsidP="00801C2B">
      <w:pPr>
        <w:pStyle w:val="NO"/>
      </w:pPr>
      <w:r w:rsidRPr="00E821E2">
        <w:rPr>
          <w:lang w:val="en-US"/>
        </w:rPr>
        <w:t>NOTE</w:t>
      </w:r>
      <w:r>
        <w:rPr>
          <w:lang w:eastAsia="ko-KR"/>
        </w:rPr>
        <w:t> 9</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A24F919" w14:textId="77777777" w:rsidR="00801C2B" w:rsidRDefault="00801C2B" w:rsidP="00801C2B">
      <w:r w:rsidRPr="00CC0C94">
        <w:t>If</w:t>
      </w:r>
      <w:r>
        <w:t>:</w:t>
      </w:r>
    </w:p>
    <w:p w14:paraId="5775121E" w14:textId="77777777" w:rsidR="00801C2B" w:rsidRDefault="00801C2B" w:rsidP="00801C2B">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4144E12A" w14:textId="77777777" w:rsidR="00801C2B" w:rsidRDefault="00801C2B" w:rsidP="00801C2B">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A7EE10D" w14:textId="77777777" w:rsidR="00801C2B" w:rsidRDefault="00801C2B" w:rsidP="00801C2B">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08C6C91" w14:textId="77777777" w:rsidR="00801C2B" w:rsidRDefault="00801C2B" w:rsidP="00801C2B">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62DBD08" w14:textId="77777777" w:rsidR="00801C2B" w:rsidRDefault="00801C2B" w:rsidP="00801C2B">
      <w:r w:rsidRPr="00CC0C94">
        <w:t>If</w:t>
      </w:r>
      <w:r>
        <w:t>:</w:t>
      </w:r>
    </w:p>
    <w:p w14:paraId="03B9CB41" w14:textId="77777777" w:rsidR="00801C2B" w:rsidRDefault="00801C2B" w:rsidP="00801C2B">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09B72CF2" w14:textId="77777777" w:rsidR="00801C2B" w:rsidRDefault="00801C2B" w:rsidP="00801C2B">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343F975" w14:textId="77777777" w:rsidR="00801C2B" w:rsidRDefault="00801C2B" w:rsidP="00801C2B">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C5EA86" w14:textId="77777777" w:rsidR="00801C2B" w:rsidRDefault="00801C2B" w:rsidP="00801C2B">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50C2FB88" w14:textId="77777777" w:rsidR="00801C2B" w:rsidRDefault="00801C2B" w:rsidP="00801C2B">
      <w:r>
        <w:t>If the UE supports transfer of port management information containers, the UE shall:</w:t>
      </w:r>
    </w:p>
    <w:p w14:paraId="63387D20" w14:textId="77777777" w:rsidR="00801C2B" w:rsidRDefault="00801C2B" w:rsidP="00801C2B">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92523F9" w14:textId="77777777" w:rsidR="00801C2B" w:rsidRDefault="00801C2B" w:rsidP="00801C2B">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0E1B7C8" w14:textId="77777777" w:rsidR="00801C2B" w:rsidRDefault="00801C2B" w:rsidP="00801C2B">
      <w:pPr>
        <w:pStyle w:val="B1"/>
      </w:pPr>
      <w:r>
        <w:t>c)</w:t>
      </w:r>
      <w:r>
        <w:tab/>
        <w:t>if the UE-DS-TT residence time is available at the UE, include the UE-DS-TT residence time IE and set its contents to the UE-DS-TT residence time; and</w:t>
      </w:r>
    </w:p>
    <w:p w14:paraId="1E5479EE" w14:textId="77777777" w:rsidR="00801C2B" w:rsidRDefault="00801C2B" w:rsidP="00801C2B">
      <w:pPr>
        <w:pStyle w:val="B1"/>
      </w:pPr>
      <w:r>
        <w:lastRenderedPageBreak/>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29D6661F" w14:textId="77777777" w:rsidR="00801C2B" w:rsidRPr="00820E63" w:rsidRDefault="00801C2B" w:rsidP="00801C2B">
      <w:pPr>
        <w:pStyle w:val="NO"/>
      </w:pPr>
      <w:r>
        <w:t>NOTE 10:</w:t>
      </w:r>
      <w:r>
        <w:tab/>
      </w:r>
      <w:r w:rsidRPr="003512BA">
        <w:t>Only SSC mode 1 is supported for a PDU session which is for time synchronization or TSC.</w:t>
      </w:r>
    </w:p>
    <w:p w14:paraId="211871C1" w14:textId="77777777" w:rsidR="00801C2B" w:rsidRDefault="00801C2B" w:rsidP="00801C2B">
      <w:r w:rsidRPr="00BF0CB9">
        <w:t>If the UE supports secondary DN authentication and authorization over EPC, the UE shall</w:t>
      </w:r>
      <w:r>
        <w:t xml:space="preserve"> </w:t>
      </w:r>
      <w:r w:rsidRPr="00BF0CB9">
        <w:t>set the SDNAEPC</w:t>
      </w:r>
      <w:r>
        <w:t xml:space="preserve"> </w:t>
      </w:r>
      <w:r w:rsidRPr="00BF0CB9">
        <w:t>bit to "Secondary DN authentication and authorization over EPC supported" in the 5GSM capability IE of the PDU SESSION ESTABLISHMENT REQUEST message</w:t>
      </w:r>
      <w:r>
        <w:t>.</w:t>
      </w:r>
    </w:p>
    <w:p w14:paraId="41D0BF52" w14:textId="77777777" w:rsidR="00801C2B" w:rsidRDefault="00801C2B" w:rsidP="00801C2B">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0488E33" w14:textId="77777777" w:rsidR="00801C2B" w:rsidRDefault="00801C2B" w:rsidP="00801C2B">
      <w:r>
        <w:t>If:</w:t>
      </w:r>
    </w:p>
    <w:p w14:paraId="7A83F318" w14:textId="77777777" w:rsidR="00801C2B" w:rsidRDefault="00801C2B" w:rsidP="00801C2B">
      <w:pPr>
        <w:pStyle w:val="B1"/>
      </w:pPr>
      <w:r>
        <w:t>-</w:t>
      </w:r>
      <w:r>
        <w:tab/>
      </w:r>
      <w:r w:rsidRPr="00042604">
        <w:t>the UE is operating in single-registration mode</w:t>
      </w:r>
      <w:r>
        <w:t>;</w:t>
      </w:r>
    </w:p>
    <w:p w14:paraId="3311E53E" w14:textId="77777777" w:rsidR="00801C2B" w:rsidRDefault="00801C2B" w:rsidP="00801C2B">
      <w:pPr>
        <w:pStyle w:val="B1"/>
      </w:pPr>
      <w:r>
        <w:t>-</w:t>
      </w:r>
      <w:r>
        <w:tab/>
      </w:r>
      <w:r w:rsidRPr="00CC0C94">
        <w:t>the UE supports local IP address in traffic flow aggregate description and TFT filter</w:t>
      </w:r>
      <w:r>
        <w:t xml:space="preserve"> in S1 mode; and</w:t>
      </w:r>
    </w:p>
    <w:p w14:paraId="5094579C" w14:textId="77777777" w:rsidR="00801C2B" w:rsidRPr="009417B5" w:rsidRDefault="00801C2B" w:rsidP="00801C2B">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5F1DE93" w14:textId="77777777" w:rsidR="00801C2B" w:rsidRDefault="00801C2B" w:rsidP="00801C2B">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0AF4A49E" w14:textId="77777777" w:rsidR="00801C2B" w:rsidRDefault="00801C2B" w:rsidP="00801C2B">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65BF47F" w14:textId="77777777" w:rsidR="00801C2B" w:rsidRDefault="00801C2B" w:rsidP="00801C2B">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0BFA7B1" w14:textId="77777777" w:rsidR="00801C2B" w:rsidRDefault="00801C2B" w:rsidP="00801C2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03911F4D" w14:textId="77777777" w:rsidR="00801C2B" w:rsidRDefault="00801C2B" w:rsidP="00801C2B">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716A72F5" w14:textId="77777777" w:rsidR="00801C2B" w:rsidRDefault="00801C2B" w:rsidP="00801C2B">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1BC924BB" w14:textId="77777777" w:rsidR="00801C2B" w:rsidRDefault="00801C2B" w:rsidP="00801C2B">
      <w:r>
        <w:t xml:space="preserve">If the UE supporting UAS services requests to establish a PDU session for C2 communication, the UE shall include </w:t>
      </w:r>
      <w:r>
        <w:rPr>
          <w:lang w:val="en-US"/>
        </w:rPr>
        <w:t xml:space="preserve">the Service-level-AA container IE </w:t>
      </w:r>
      <w:r>
        <w:t xml:space="preserve">in the PDU SESSION ESTABLISHMENT REQUEST message. In the </w:t>
      </w:r>
      <w:r>
        <w:rPr>
          <w:lang w:val="en-US"/>
        </w:rPr>
        <w:t>Service-level-AA container IE</w:t>
      </w:r>
      <w:r>
        <w:t>, the UE shall include:</w:t>
      </w:r>
    </w:p>
    <w:p w14:paraId="0E92DA00" w14:textId="77777777" w:rsidR="00801C2B" w:rsidRDefault="00801C2B" w:rsidP="00801C2B">
      <w:pPr>
        <w:pStyle w:val="B1"/>
      </w:pPr>
      <w:r>
        <w:t>a)</w:t>
      </w:r>
      <w:r>
        <w:tab/>
        <w:t>the service-level device ID with the value set to the CAA-level UAV ID of the UE; and</w:t>
      </w:r>
    </w:p>
    <w:p w14:paraId="32C1F117" w14:textId="77777777" w:rsidR="00801C2B" w:rsidRDefault="00801C2B" w:rsidP="00801C2B">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554AD6F2" w14:textId="0F78F0C5" w:rsidR="00801C2B" w:rsidRPr="00820E63" w:rsidRDefault="00801C2B" w:rsidP="00801C2B">
      <w:pPr>
        <w:pStyle w:val="NO"/>
      </w:pPr>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payload can include</w:t>
      </w:r>
      <w:ins w:id="57" w:author="Karim Morsy (Nokia)" w:date="2023-04-03T14:40:00Z">
        <w:r>
          <w:t xml:space="preserve"> one, some or all of</w:t>
        </w:r>
      </w:ins>
      <w:r>
        <w:t xml:space="preserve"> the </w:t>
      </w:r>
      <w:r w:rsidRPr="006E7F1A">
        <w:t>pairing information</w:t>
      </w:r>
      <w:r>
        <w:t xml:space="preserve"> for C2 communication</w:t>
      </w:r>
      <w:ins w:id="58" w:author="Karim Morsy (Nokia)" w:date="2023-04-03T14:40:00Z">
        <w:r>
          <w:t xml:space="preserve">, </w:t>
        </w:r>
        <w:r w:rsidRPr="00775F57">
          <w:t>an indication</w:t>
        </w:r>
      </w:ins>
      <w:ins w:id="59" w:author="Karim Morsy-In meeting" w:date="2023-04-17T10:07:00Z">
        <w:r w:rsidR="003B4193">
          <w:t xml:space="preserve"> of the request</w:t>
        </w:r>
      </w:ins>
      <w:ins w:id="60" w:author="Karim Morsy (Nokia)" w:date="2023-04-03T14:40:00Z">
        <w:r w:rsidRPr="00775F57">
          <w:t xml:space="preserve"> </w:t>
        </w:r>
        <w:r>
          <w:t xml:space="preserve">for </w:t>
        </w:r>
        <w:del w:id="61" w:author="Karim Morsy-In meeting" w:date="2023-04-17T10:06:00Z">
          <w:r w:rsidRPr="00775F57" w:rsidDel="003B4193">
            <w:delText>D</w:delText>
          </w:r>
        </w:del>
      </w:ins>
      <w:ins w:id="62" w:author="Karim Morsy-In meeting" w:date="2023-04-17T10:06:00Z">
        <w:r w:rsidR="003B4193">
          <w:t>d</w:t>
        </w:r>
      </w:ins>
      <w:ins w:id="63" w:author="Karim Morsy (Nokia)" w:date="2023-04-03T14:40:00Z">
        <w:r w:rsidRPr="00775F57">
          <w:t xml:space="preserve">irect C2 </w:t>
        </w:r>
        <w:del w:id="64" w:author="Karim Morsy-In meeting" w:date="2023-04-17T10:26:00Z">
          <w:r w:rsidRPr="00775F57" w:rsidDel="00974677">
            <w:delText>C</w:delText>
          </w:r>
        </w:del>
      </w:ins>
      <w:ins w:id="65" w:author="Karim Morsy-In meeting" w:date="2023-04-17T10:26:00Z">
        <w:r w:rsidR="00974677">
          <w:t>c</w:t>
        </w:r>
      </w:ins>
      <w:ins w:id="66" w:author="Karim Morsy (Nokia)" w:date="2023-04-03T14:40:00Z">
        <w:r w:rsidRPr="00775F57">
          <w:t>ommunication</w:t>
        </w:r>
        <w:r>
          <w:t xml:space="preserve">, pairing </w:t>
        </w:r>
        <w:r w:rsidRPr="006E7F1A">
          <w:t>information</w:t>
        </w:r>
        <w:r>
          <w:t xml:space="preserve"> for </w:t>
        </w:r>
        <w:del w:id="67" w:author="Karim Morsy-In meeting" w:date="2023-04-17T10:06:00Z">
          <w:r w:rsidDel="003B4193">
            <w:delText>D</w:delText>
          </w:r>
        </w:del>
      </w:ins>
      <w:ins w:id="68" w:author="Karim Morsy-In meeting" w:date="2023-04-17T10:06:00Z">
        <w:r w:rsidR="003B4193">
          <w:t>d</w:t>
        </w:r>
      </w:ins>
      <w:ins w:id="69" w:author="Karim Morsy (Nokia)" w:date="2023-04-03T14:40:00Z">
        <w:r>
          <w:t>irect C2 communication</w:t>
        </w:r>
      </w:ins>
      <w:ins w:id="70" w:author="Karim Morsy-In meeting" w:date="2023-04-17T10:06:00Z">
        <w:r w:rsidR="003B4193">
          <w:t>,</w:t>
        </w:r>
      </w:ins>
      <w:r>
        <w:t xml:space="preserve"> and the UAV flight authorization information</w:t>
      </w:r>
      <w:r w:rsidRPr="003512BA">
        <w:t>.</w:t>
      </w:r>
    </w:p>
    <w:p w14:paraId="3324E8B7" w14:textId="77777777" w:rsidR="00801C2B" w:rsidRDefault="00801C2B" w:rsidP="00801C2B">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A00966A" w14:textId="77777777" w:rsidR="00801C2B" w:rsidRDefault="00801C2B" w:rsidP="00801C2B">
      <w:r>
        <w:t xml:space="preserve">If the UE needs to include a PDU session pair ID based on the matching URSP rule or UE local configuration, the UE shall include the PDU session pair ID IE in the PDU SESSION ESTABLISHMENT REQUEST message. If the UE </w:t>
      </w:r>
      <w:r>
        <w:lastRenderedPageBreak/>
        <w:t>needs to include an RSN based on the matching URSP rule or UE local configuration, the UE shall include the RSN IE in the PDU SESSION ESTABLISHMENT REQUEST message.</w:t>
      </w:r>
    </w:p>
    <w:p w14:paraId="7397237E" w14:textId="77777777" w:rsidR="00801C2B" w:rsidRDefault="00801C2B" w:rsidP="00801C2B">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08398174" w14:textId="77777777" w:rsidR="00801C2B" w:rsidRDefault="00801C2B" w:rsidP="00801C2B">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127E92D" w14:textId="77777777" w:rsidR="00801C2B" w:rsidRPr="00A80EA5" w:rsidRDefault="00801C2B" w:rsidP="00801C2B">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329395E" w14:textId="77777777" w:rsidR="00801C2B" w:rsidRDefault="00801C2B" w:rsidP="00801C2B">
      <w:r w:rsidRPr="00440029">
        <w:t>The UE shall transport</w:t>
      </w:r>
      <w:r>
        <w:t>:</w:t>
      </w:r>
    </w:p>
    <w:p w14:paraId="2F8A92B5" w14:textId="77777777" w:rsidR="00801C2B" w:rsidRDefault="00801C2B" w:rsidP="00801C2B">
      <w:pPr>
        <w:pStyle w:val="B1"/>
      </w:pPr>
      <w:r>
        <w:t>a)</w:t>
      </w:r>
      <w:r>
        <w:tab/>
      </w:r>
      <w:r w:rsidRPr="00440029">
        <w:t>the PDU SESSION ESTABLISHMENT REQUEST message</w:t>
      </w:r>
      <w:r>
        <w:t>;</w:t>
      </w:r>
    </w:p>
    <w:p w14:paraId="722AEF23" w14:textId="77777777" w:rsidR="00801C2B" w:rsidRDefault="00801C2B" w:rsidP="00801C2B">
      <w:pPr>
        <w:pStyle w:val="B1"/>
      </w:pPr>
      <w:r>
        <w:t>b)</w:t>
      </w:r>
      <w:r>
        <w:tab/>
      </w:r>
      <w:r w:rsidRPr="00440029">
        <w:t>the PDU session ID</w:t>
      </w:r>
      <w:r>
        <w:t xml:space="preserve"> of the PDU session being established, being handed over, being transferred, or been established as an MA PDU session;</w:t>
      </w:r>
    </w:p>
    <w:p w14:paraId="7424F332" w14:textId="77777777" w:rsidR="00801C2B" w:rsidRDefault="00801C2B" w:rsidP="00801C2B">
      <w:pPr>
        <w:pStyle w:val="B1"/>
      </w:pPr>
      <w:r>
        <w:t>c)</w:t>
      </w:r>
      <w:r>
        <w:tab/>
        <w:t>if the request type is set to:</w:t>
      </w:r>
    </w:p>
    <w:p w14:paraId="4892AB24" w14:textId="77777777" w:rsidR="00801C2B" w:rsidRDefault="00801C2B" w:rsidP="00801C2B">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DBC6629" w14:textId="77777777" w:rsidR="00801C2B" w:rsidRDefault="00801C2B" w:rsidP="00801C2B">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7FA803D0" w14:textId="77777777" w:rsidR="00801C2B" w:rsidRDefault="00801C2B" w:rsidP="00801C2B">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BA7495B" w14:textId="77777777" w:rsidR="00801C2B" w:rsidRDefault="00801C2B" w:rsidP="00801C2B">
      <w:pPr>
        <w:pStyle w:val="B4"/>
      </w:pPr>
      <w:r>
        <w:t>A)</w:t>
      </w:r>
      <w:r>
        <w:tab/>
        <w:t>an S-NSSAI in the allowed NSSAI, which is one of the S-NSSAI(s) in the URSP rule; and</w:t>
      </w:r>
    </w:p>
    <w:p w14:paraId="0BB61F93" w14:textId="77777777" w:rsidR="00801C2B" w:rsidRDefault="00801C2B" w:rsidP="00801C2B">
      <w:pPr>
        <w:pStyle w:val="B4"/>
      </w:pPr>
      <w:r>
        <w:t>B)</w:t>
      </w:r>
      <w:r>
        <w:tab/>
        <w:t>a mapped S-NSSAI associated with the S-NSSAI in A); or</w:t>
      </w:r>
    </w:p>
    <w:p w14:paraId="64E5F316" w14:textId="77777777" w:rsidR="00801C2B" w:rsidRDefault="00801C2B" w:rsidP="00801C2B">
      <w:pPr>
        <w:pStyle w:val="B3"/>
      </w:pPr>
      <w:r>
        <w:t>iii)</w:t>
      </w:r>
      <w:r>
        <w:tab/>
        <w:t>otherwise:</w:t>
      </w:r>
    </w:p>
    <w:p w14:paraId="64AB8508" w14:textId="77777777" w:rsidR="00801C2B" w:rsidRDefault="00801C2B" w:rsidP="00801C2B">
      <w:pPr>
        <w:pStyle w:val="B4"/>
      </w:pPr>
      <w:r>
        <w:t>A)</w:t>
      </w:r>
      <w:r>
        <w:tab/>
        <w:t>one of the mapped S-NSSAI(s) which is equal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231B6F48" w14:textId="77777777" w:rsidR="00801C2B" w:rsidRDefault="00801C2B" w:rsidP="00801C2B">
      <w:pPr>
        <w:pStyle w:val="B4"/>
      </w:pPr>
      <w:r>
        <w:t>B)</w:t>
      </w:r>
      <w:r>
        <w:tab/>
        <w:t>the S-NSSAI in the allowed NSSAI associated with the S-NSSAI in A); or</w:t>
      </w:r>
    </w:p>
    <w:p w14:paraId="6E88DBCB" w14:textId="77777777" w:rsidR="00801C2B" w:rsidRDefault="00801C2B" w:rsidP="00801C2B">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1364F542" w14:textId="77777777" w:rsidR="00801C2B" w:rsidRDefault="00801C2B" w:rsidP="00801C2B">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32197DB" w14:textId="77777777" w:rsidR="00801C2B" w:rsidRDefault="00801C2B" w:rsidP="00801C2B">
      <w:pPr>
        <w:pStyle w:val="B3"/>
      </w:pPr>
      <w:r>
        <w:t>ii)</w:t>
      </w:r>
      <w:r>
        <w:tab/>
        <w:t>in case of a roaming scenario:</w:t>
      </w:r>
    </w:p>
    <w:p w14:paraId="5ACB6CD9" w14:textId="77777777" w:rsidR="00801C2B" w:rsidRDefault="00801C2B" w:rsidP="00801C2B">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91B94D4" w14:textId="77777777" w:rsidR="00801C2B" w:rsidRDefault="00801C2B" w:rsidP="00801C2B">
      <w:pPr>
        <w:pStyle w:val="B4"/>
      </w:pPr>
      <w:r>
        <w:t>B)</w:t>
      </w:r>
      <w:r>
        <w:tab/>
        <w:t>the S-NSSAI in the allowed NSSAI associated with the S-NSSAI in A); or</w:t>
      </w:r>
    </w:p>
    <w:p w14:paraId="4229543E" w14:textId="77777777" w:rsidR="00801C2B" w:rsidRDefault="00801C2B" w:rsidP="00801C2B">
      <w:pPr>
        <w:pStyle w:val="NO"/>
      </w:pPr>
      <w:r w:rsidRPr="009F00A7">
        <w:lastRenderedPageBreak/>
        <w:t>NOTE</w:t>
      </w:r>
      <w:r>
        <w:t> </w:t>
      </w:r>
      <w:r w:rsidRPr="009F00A7">
        <w:t>1</w:t>
      </w:r>
      <w:r>
        <w:t>2</w:t>
      </w:r>
      <w:r w:rsidRPr="009F00A7">
        <w:t>:</w:t>
      </w:r>
      <w:r w:rsidRPr="009F00A7">
        <w:tab/>
      </w:r>
      <w:r>
        <w:t xml:space="preserve"> </w:t>
      </w:r>
      <w:r w:rsidRPr="001638A7">
        <w:rPr>
          <w:lang w:val="en-US"/>
        </w:rPr>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9F00A7">
        <w:t>.</w:t>
      </w:r>
    </w:p>
    <w:p w14:paraId="4691B673" w14:textId="77777777" w:rsidR="00801C2B" w:rsidRDefault="00801C2B" w:rsidP="00801C2B">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5F113124" w14:textId="77777777" w:rsidR="00801C2B" w:rsidRDefault="00801C2B" w:rsidP="00801C2B">
      <w:pPr>
        <w:pStyle w:val="B1"/>
      </w:pPr>
      <w:r>
        <w:t>d)</w:t>
      </w:r>
      <w:r>
        <w:tab/>
        <w:t>if the request type is set to:</w:t>
      </w:r>
    </w:p>
    <w:p w14:paraId="31972A57" w14:textId="77777777" w:rsidR="00801C2B" w:rsidRDefault="00801C2B" w:rsidP="00801C2B">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0F40138A" w14:textId="77777777" w:rsidR="00801C2B" w:rsidRDefault="00801C2B" w:rsidP="00801C2B">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83A56FF" w14:textId="77777777" w:rsidR="00801C2B" w:rsidRDefault="00801C2B" w:rsidP="00801C2B">
      <w:pPr>
        <w:pStyle w:val="B2"/>
      </w:pPr>
      <w:r>
        <w:t>2)</w:t>
      </w:r>
      <w:r>
        <w:tab/>
        <w:t>"existing PDU session", a DNN which is a DNN associated with the PDU session;</w:t>
      </w:r>
    </w:p>
    <w:p w14:paraId="61284183" w14:textId="77777777" w:rsidR="00801C2B" w:rsidRDefault="00801C2B" w:rsidP="00801C2B">
      <w:pPr>
        <w:pStyle w:val="B1"/>
      </w:pPr>
      <w:r>
        <w:t>e)</w:t>
      </w:r>
      <w:r>
        <w:tab/>
        <w:t>the request type which is set to:</w:t>
      </w:r>
    </w:p>
    <w:p w14:paraId="6066265D" w14:textId="77777777" w:rsidR="00801C2B" w:rsidRDefault="00801C2B" w:rsidP="00801C2B">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9DAAD94" w14:textId="77777777" w:rsidR="00801C2B" w:rsidRDefault="00801C2B" w:rsidP="00801C2B">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6541E0E7" w14:textId="77777777" w:rsidR="00801C2B" w:rsidRDefault="00801C2B" w:rsidP="00801C2B">
      <w:pPr>
        <w:pStyle w:val="B3"/>
      </w:pPr>
      <w:r>
        <w:t>i)</w:t>
      </w:r>
      <w:r>
        <w:tab/>
      </w:r>
      <w:r w:rsidRPr="00FB237F">
        <w:t xml:space="preserve">handover </w:t>
      </w:r>
      <w:r>
        <w:t xml:space="preserve">of an existing non-emergency PDU session </w:t>
      </w:r>
      <w:r w:rsidRPr="00FB237F">
        <w:t>between 3GPP access and non-3GPP access</w:t>
      </w:r>
      <w:r>
        <w:t>;</w:t>
      </w:r>
    </w:p>
    <w:p w14:paraId="2B5DEB77" w14:textId="77777777" w:rsidR="00801C2B" w:rsidRDefault="00801C2B" w:rsidP="00801C2B">
      <w:pPr>
        <w:pStyle w:val="B3"/>
      </w:pPr>
      <w:r>
        <w:t>ii)</w:t>
      </w:r>
      <w:r>
        <w:tab/>
        <w:t>transfer of an existing PDN connection for non-emergency bearer services in the EPS to the 5GS; or</w:t>
      </w:r>
    </w:p>
    <w:p w14:paraId="4D1EFD23" w14:textId="77777777" w:rsidR="00801C2B" w:rsidRDefault="00801C2B" w:rsidP="00801C2B">
      <w:pPr>
        <w:pStyle w:val="B3"/>
      </w:pPr>
      <w:r>
        <w:t>iii)</w:t>
      </w:r>
      <w:r>
        <w:tab/>
        <w:t>transfer of an existing PDN connection for non-emergency bearer services in an untrusted non-3GPP access connected to the EPC to the 5GS;</w:t>
      </w:r>
    </w:p>
    <w:p w14:paraId="38E1F770" w14:textId="77777777" w:rsidR="00801C2B" w:rsidRDefault="00801C2B" w:rsidP="00801C2B">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FDE67B7" w14:textId="77777777" w:rsidR="00801C2B" w:rsidRDefault="00801C2B" w:rsidP="00801C2B">
      <w:pPr>
        <w:pStyle w:val="B2"/>
      </w:pPr>
      <w:r>
        <w:t>4)</w:t>
      </w:r>
      <w:r>
        <w:tab/>
        <w:t>"existing emergency PDU session", if the UE requests:</w:t>
      </w:r>
    </w:p>
    <w:p w14:paraId="223DC421" w14:textId="77777777" w:rsidR="00801C2B" w:rsidRDefault="00801C2B" w:rsidP="00801C2B">
      <w:pPr>
        <w:pStyle w:val="B3"/>
      </w:pPr>
      <w:r w:rsidRPr="00851F89">
        <w:t>i)</w:t>
      </w:r>
      <w:r w:rsidRPr="00851F89">
        <w:tab/>
      </w:r>
      <w:r>
        <w:t xml:space="preserve">handover </w:t>
      </w:r>
      <w:r w:rsidRPr="00851F89">
        <w:t>of an existing emergency PDU session between 3GPP access and non-3GPP access;</w:t>
      </w:r>
    </w:p>
    <w:p w14:paraId="3699E800" w14:textId="77777777" w:rsidR="00801C2B" w:rsidRDefault="00801C2B" w:rsidP="00801C2B">
      <w:pPr>
        <w:pStyle w:val="B3"/>
      </w:pPr>
      <w:r>
        <w:t>ii)</w:t>
      </w:r>
      <w:r>
        <w:tab/>
        <w:t>transfer of an existing PDN connection for emergency bearer services in the EPS to the 5GS; or</w:t>
      </w:r>
    </w:p>
    <w:p w14:paraId="496622D0" w14:textId="77777777" w:rsidR="00801C2B" w:rsidRDefault="00801C2B" w:rsidP="00801C2B">
      <w:pPr>
        <w:pStyle w:val="B3"/>
      </w:pPr>
      <w:r>
        <w:t>iii)</w:t>
      </w:r>
      <w:r>
        <w:tab/>
        <w:t>transfer of an existing PDN connection for emergency bearer services in an untrusted non-3GPP access connected to the EPC to the 5GS; or</w:t>
      </w:r>
    </w:p>
    <w:p w14:paraId="6E526518" w14:textId="77777777" w:rsidR="00801C2B" w:rsidRDefault="00801C2B" w:rsidP="00801C2B">
      <w:pPr>
        <w:pStyle w:val="B2"/>
      </w:pPr>
      <w:r>
        <w:t>5)</w:t>
      </w:r>
      <w:r>
        <w:tab/>
        <w:t>"MA PDU request", if:</w:t>
      </w:r>
    </w:p>
    <w:p w14:paraId="69FD3A42" w14:textId="77777777" w:rsidR="00801C2B" w:rsidRDefault="00801C2B" w:rsidP="00801C2B">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32B0EF96" w14:textId="77777777" w:rsidR="00801C2B" w:rsidRDefault="00801C2B" w:rsidP="00801C2B">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8E41FC3" w14:textId="77777777" w:rsidR="00801C2B" w:rsidRDefault="00801C2B" w:rsidP="00801C2B">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72A3669C" w14:textId="77777777" w:rsidR="00801C2B" w:rsidRPr="00E22692" w:rsidRDefault="00801C2B" w:rsidP="00801C2B">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1A468A9" w14:textId="77777777" w:rsidR="00801C2B" w:rsidRPr="00440029" w:rsidRDefault="00801C2B" w:rsidP="00801C2B">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B4FC3C9" w14:textId="77777777" w:rsidR="00801C2B" w:rsidRPr="00440029" w:rsidRDefault="00801C2B" w:rsidP="00801C2B">
      <w:r>
        <w:rPr>
          <w:noProof/>
        </w:rPr>
        <w:lastRenderedPageBreak/>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E16A5D3" w14:textId="77777777" w:rsidR="00801C2B" w:rsidRPr="00440029" w:rsidRDefault="00801C2B" w:rsidP="00801C2B">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25E470A6" w14:textId="77777777" w:rsidR="00801C2B" w:rsidRPr="00440029" w:rsidRDefault="00801C2B" w:rsidP="00801C2B">
      <w:r>
        <w:rPr>
          <w:noProof/>
        </w:rPr>
        <w:t xml:space="preserve">For bullet d) 1), </w:t>
      </w:r>
    </w:p>
    <w:p w14:paraId="47C25C22" w14:textId="77777777" w:rsidR="00801C2B" w:rsidRDefault="00801C2B" w:rsidP="00801C2B">
      <w:pPr>
        <w:pStyle w:val="B1"/>
      </w:pPr>
      <w:r>
        <w:t>-</w:t>
      </w:r>
      <w:r>
        <w:tab/>
        <w:t>If the matching non-default URSP rule does not have an associated DNN, then the UE shall not provide any DNN in a PDU session establishment procedure;</w:t>
      </w:r>
    </w:p>
    <w:p w14:paraId="0655574D" w14:textId="77777777" w:rsidR="00801C2B" w:rsidRDefault="00801C2B" w:rsidP="00801C2B">
      <w:pPr>
        <w:pStyle w:val="B1"/>
      </w:pPr>
      <w:r>
        <w:t>-</w:t>
      </w:r>
      <w:r>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302DB60" w14:textId="77777777" w:rsidR="00801C2B" w:rsidRDefault="00801C2B" w:rsidP="00801C2B">
      <w:pPr>
        <w:pStyle w:val="B1"/>
      </w:pPr>
      <w:r>
        <w:t>-</w:t>
      </w:r>
      <w:r>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6FA6A067" w14:textId="77777777" w:rsidR="00801C2B" w:rsidRDefault="00801C2B" w:rsidP="00801C2B">
      <w:pPr>
        <w:pStyle w:val="B1"/>
      </w:pPr>
      <w:r>
        <w:t>-</w:t>
      </w:r>
      <w:r>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666487E7" w14:textId="77777777" w:rsidR="00801C2B" w:rsidRDefault="00801C2B" w:rsidP="00801C2B">
      <w:pPr>
        <w:pStyle w:val="B1"/>
      </w:pPr>
      <w:r>
        <w:t>-</w:t>
      </w:r>
      <w:r>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39BE85C1" w14:textId="77777777" w:rsidR="00801C2B" w:rsidRDefault="00801C2B" w:rsidP="00801C2B">
      <w:pPr>
        <w:pStyle w:val="B1"/>
      </w:pPr>
      <w:r>
        <w:t>-</w:t>
      </w:r>
      <w:r>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5D1E18F9" w14:textId="77777777" w:rsidR="00801C2B" w:rsidRDefault="00801C2B" w:rsidP="00801C2B">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66B0FCD2" w14:textId="77777777" w:rsidR="00801C2B" w:rsidRPr="00440029" w:rsidRDefault="00801C2B" w:rsidP="00801C2B">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2EDFE180" w14:textId="77777777" w:rsidR="00801C2B" w:rsidRPr="00BD0557" w:rsidRDefault="00801C2B" w:rsidP="00801C2B">
      <w:pPr>
        <w:pStyle w:val="TH"/>
      </w:pPr>
      <w:r w:rsidRPr="00BD0557">
        <w:object w:dxaOrig="10455" w:dyaOrig="5085" w14:anchorId="3F1DF714">
          <v:shape id="_x0000_i1026" type="#_x0000_t75" style="width:448.7pt;height:3in" o:ole="">
            <v:imagedata r:id="rId20" o:title=""/>
          </v:shape>
          <o:OLEObject Type="Embed" ProgID="Visio.Drawing.11" ShapeID="_x0000_i1026" DrawAspect="Content" ObjectID="_1743403675" r:id="rId21"/>
        </w:object>
      </w:r>
    </w:p>
    <w:p w14:paraId="5DDAC3D7" w14:textId="77777777" w:rsidR="00801C2B" w:rsidRPr="00BD0557" w:rsidRDefault="00801C2B" w:rsidP="00801C2B">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2C97EEDE" w14:textId="77777777" w:rsidR="00801C2B" w:rsidRPr="00440029" w:rsidRDefault="00801C2B" w:rsidP="00801C2B">
      <w:pPr>
        <w:rPr>
          <w:lang w:val="en-US"/>
        </w:rPr>
      </w:pPr>
      <w:r w:rsidRPr="00440029">
        <w:lastRenderedPageBreak/>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5BB3735E" w14:textId="77777777" w:rsidR="00801C2B" w:rsidRDefault="00801C2B" w:rsidP="00801C2B">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E5DCA3F" w14:textId="77777777" w:rsidR="00801C2B" w:rsidRDefault="00801C2B" w:rsidP="00801C2B">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F249858" w14:textId="77777777" w:rsidR="00801C2B" w:rsidRDefault="00801C2B" w:rsidP="00801C2B">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9F5506A" w14:textId="77777777" w:rsidR="00801C2B" w:rsidRPr="002276C3" w:rsidRDefault="00801C2B" w:rsidP="00801C2B">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531AFAA7" w14:textId="77777777" w:rsidR="00801C2B" w:rsidRDefault="00801C2B" w:rsidP="00801C2B">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D0EB428" w14:textId="77777777" w:rsidR="00801C2B" w:rsidRDefault="00801C2B" w:rsidP="00801C2B">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822340E" w14:textId="77777777" w:rsidR="00801C2B" w:rsidRPr="002965C8" w:rsidRDefault="00801C2B" w:rsidP="00801C2B">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6333C889" w14:textId="77777777" w:rsidR="00801C2B" w:rsidRDefault="00801C2B" w:rsidP="00801C2B">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4A12C99" w14:textId="77777777" w:rsidR="00801C2B" w:rsidRDefault="00801C2B" w:rsidP="00801C2B">
      <w:r>
        <w:t>If requested by the upper layers, the UE supporting UAS services shall initiate a request to establish a PDU session for UAS services, where the UE:</w:t>
      </w:r>
    </w:p>
    <w:p w14:paraId="4638DAF3" w14:textId="77777777" w:rsidR="00801C2B" w:rsidRDefault="00801C2B" w:rsidP="00801C2B">
      <w:pPr>
        <w:pStyle w:val="B1"/>
      </w:pPr>
      <w:r>
        <w:t>a)</w:t>
      </w:r>
      <w:r>
        <w:tab/>
        <w:t>shall include the service-level device ID with the value set to the CAA-level UAV ID;</w:t>
      </w:r>
    </w:p>
    <w:p w14:paraId="0E346F4D" w14:textId="77777777" w:rsidR="00801C2B" w:rsidRDefault="00801C2B" w:rsidP="00801C2B">
      <w:pPr>
        <w:pStyle w:val="B1"/>
      </w:pPr>
      <w:r>
        <w:t>b)</w:t>
      </w:r>
      <w:r>
        <w:tab/>
        <w:t>if provided by the upper layers, shall include the service-level-AA server address, with the value set to the USS address; and</w:t>
      </w:r>
    </w:p>
    <w:p w14:paraId="0C9E9A58" w14:textId="77777777" w:rsidR="00801C2B" w:rsidRDefault="00801C2B" w:rsidP="00801C2B">
      <w:pPr>
        <w:pStyle w:val="B1"/>
      </w:pPr>
      <w:r>
        <w:t>c)</w:t>
      </w:r>
      <w:r>
        <w:tab/>
        <w:t>if provided by the upper layers, shall include:</w:t>
      </w:r>
    </w:p>
    <w:p w14:paraId="3B93CC61" w14:textId="77777777" w:rsidR="00801C2B" w:rsidRDefault="00801C2B" w:rsidP="00801C2B">
      <w:pPr>
        <w:pStyle w:val="B2"/>
      </w:pPr>
      <w:r>
        <w:t>i)</w:t>
      </w:r>
      <w:r>
        <w:tab/>
        <w:t>the service-level-AA payload type, with the value set to "UUAA payload"; and</w:t>
      </w:r>
    </w:p>
    <w:p w14:paraId="301477BC" w14:textId="77777777" w:rsidR="00801C2B" w:rsidRDefault="00801C2B" w:rsidP="00801C2B">
      <w:pPr>
        <w:pStyle w:val="B2"/>
      </w:pPr>
      <w:r>
        <w:t>ii)</w:t>
      </w:r>
      <w:r>
        <w:tab/>
        <w:t>the service-level-AA payload, with the value set to UUAA payload,</w:t>
      </w:r>
    </w:p>
    <w:p w14:paraId="1C42409D" w14:textId="77777777" w:rsidR="00801C2B" w:rsidRDefault="00801C2B" w:rsidP="00801C2B">
      <w:r>
        <w:t>in the Service-level-AA container IE of the PDU SESSION ESTABLISHMENT REQUEST message.</w:t>
      </w:r>
    </w:p>
    <w:p w14:paraId="34B58E4B" w14:textId="77777777" w:rsidR="00801C2B" w:rsidRDefault="00801C2B" w:rsidP="00801C2B">
      <w:r>
        <w:t>If the PDU session being established is a non-emergency PDU session, the request type is not set to "existing PDU session", the Service-level-AA container IE is included in the PDU SESSION ESTABLISHMENT REQUEST message, and</w:t>
      </w:r>
    </w:p>
    <w:p w14:paraId="3420A31F" w14:textId="77777777" w:rsidR="00801C2B" w:rsidRPr="005C7E48" w:rsidRDefault="00801C2B" w:rsidP="00801C2B">
      <w:pPr>
        <w:ind w:left="568" w:hanging="284"/>
      </w:pPr>
      <w:r>
        <w:lastRenderedPageBreak/>
        <w:t>a)</w:t>
      </w:r>
      <w:r w:rsidRPr="005C7E48">
        <w:tab/>
        <w:t>the service-level authentication and authorization by the external DN is required due to local policy</w:t>
      </w:r>
      <w:r>
        <w:t>;</w:t>
      </w:r>
    </w:p>
    <w:p w14:paraId="631EA7DD" w14:textId="77777777" w:rsidR="00801C2B" w:rsidRPr="005C7E48" w:rsidRDefault="00801C2B" w:rsidP="00801C2B">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2A1AADB1" w14:textId="77777777" w:rsidR="00801C2B" w:rsidRPr="005C7E48" w:rsidRDefault="00801C2B" w:rsidP="00801C2B">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5C86220F" w14:textId="77777777" w:rsidR="00801C2B" w:rsidRPr="005C7E48" w:rsidRDefault="00801C2B" w:rsidP="00801C2B">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20D59396" w14:textId="77777777" w:rsidR="00801C2B" w:rsidRDefault="00801C2B" w:rsidP="00801C2B">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3C8B97D1" w14:textId="77777777" w:rsidR="00801C2B" w:rsidRDefault="00801C2B" w:rsidP="00801C2B">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6CF85A44" w14:textId="04A0A2BE" w:rsidR="00801C2B" w:rsidRDefault="00801C2B" w:rsidP="00801C2B">
      <w:pPr>
        <w:jc w:val="center"/>
      </w:pPr>
      <w:r w:rsidRPr="001F6E20">
        <w:rPr>
          <w:highlight w:val="green"/>
        </w:rPr>
        <w:t xml:space="preserve">***** </w:t>
      </w:r>
      <w:r>
        <w:rPr>
          <w:highlight w:val="green"/>
        </w:rPr>
        <w:t>Next</w:t>
      </w:r>
      <w:r w:rsidRPr="001F6E20">
        <w:rPr>
          <w:highlight w:val="green"/>
        </w:rPr>
        <w:t xml:space="preserve"> change *****</w:t>
      </w:r>
    </w:p>
    <w:p w14:paraId="7C86F6C7" w14:textId="77777777" w:rsidR="003F015F" w:rsidRPr="00440029" w:rsidRDefault="003F015F" w:rsidP="003F015F">
      <w:pPr>
        <w:pStyle w:val="Heading4"/>
      </w:pPr>
      <w:bookmarkStart w:id="71" w:name="_Toc131396258"/>
      <w:r>
        <w:t>6.4.1.3</w:t>
      </w:r>
      <w:r>
        <w:tab/>
        <w:t>UE-</w:t>
      </w:r>
      <w:r w:rsidRPr="00440029">
        <w:t>requested PDU session establishment procedure accepted</w:t>
      </w:r>
      <w:r w:rsidRPr="00286D09">
        <w:t xml:space="preserve"> </w:t>
      </w:r>
      <w:r>
        <w:t>by the network</w:t>
      </w:r>
      <w:bookmarkEnd w:id="71"/>
    </w:p>
    <w:p w14:paraId="60B61AEA" w14:textId="77777777" w:rsidR="003F015F" w:rsidRDefault="003F015F" w:rsidP="003F015F">
      <w:r w:rsidRPr="00440029">
        <w:t>If the connectivity with the requested DN is accepted by the network, the SMF shall create a PDU SESSION ESTABLISHMENT ACCEPT message.</w:t>
      </w:r>
    </w:p>
    <w:p w14:paraId="45336F21" w14:textId="77777777" w:rsidR="003F015F" w:rsidRDefault="003F015F" w:rsidP="003F015F">
      <w:r>
        <w:t>If the UE requests establishing an emergency PDU session, the network shall not check for service area restrictions or subscription restrictions when processing the PDU SESSION ESTABLISHMENT REQUEST message.</w:t>
      </w:r>
    </w:p>
    <w:p w14:paraId="613B22F2" w14:textId="77777777" w:rsidR="003F015F" w:rsidRDefault="003F015F" w:rsidP="003F015F">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34B89593" w14:textId="77777777" w:rsidR="003F015F" w:rsidRDefault="003F015F" w:rsidP="003F015F">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284F0551" w14:textId="77777777" w:rsidR="003F015F" w:rsidRPr="00EE0C95" w:rsidRDefault="003F015F" w:rsidP="003F015F">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to the QoS parameters used for establishing emergency services</w:t>
      </w:r>
      <w:r>
        <w:t xml:space="preserve"> as </w:t>
      </w:r>
      <w:r w:rsidRPr="00215B69">
        <w:t>specified in subclause 5.</w:t>
      </w:r>
      <w:r>
        <w:t>16</w:t>
      </w:r>
      <w:r w:rsidRPr="00215B69">
        <w:t>.</w:t>
      </w:r>
      <w:r>
        <w:t>4</w:t>
      </w:r>
      <w:r w:rsidRPr="00215B69">
        <w:t xml:space="preserve"> of 3GPP TS 23.501 [8]</w:t>
      </w:r>
      <w:r w:rsidRPr="00D9049A">
        <w:t>.</w:t>
      </w:r>
    </w:p>
    <w:p w14:paraId="7A8BB0E4" w14:textId="77777777" w:rsidR="003F015F" w:rsidRDefault="003F015F" w:rsidP="003F015F">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5C0E0B12" w14:textId="77777777" w:rsidR="003F015F" w:rsidRDefault="003F015F" w:rsidP="003F015F">
      <w:pPr>
        <w:pStyle w:val="B1"/>
      </w:pPr>
      <w:r>
        <w:t>a)</w:t>
      </w:r>
      <w:r>
        <w:tab/>
        <w:t>the Authorized QoS rules IE contains at least one GBR QoS flow;</w:t>
      </w:r>
    </w:p>
    <w:p w14:paraId="21CB8F47" w14:textId="77777777" w:rsidR="003F015F" w:rsidRDefault="003F015F" w:rsidP="003F015F">
      <w:pPr>
        <w:pStyle w:val="B1"/>
      </w:pPr>
      <w:r>
        <w:t>b)</w:t>
      </w:r>
      <w:r>
        <w:tab/>
        <w:t>the QFI is not the same as the 5QI of the QoS flow identified by the QFI;</w:t>
      </w:r>
    </w:p>
    <w:p w14:paraId="19445330" w14:textId="77777777" w:rsidR="003F015F" w:rsidRPr="00EE0C95" w:rsidRDefault="003F015F" w:rsidP="003F015F">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6D381B59" w14:textId="77777777" w:rsidR="003F015F" w:rsidRPr="008F0BAD" w:rsidRDefault="003F015F" w:rsidP="003F015F">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C7E070B" w14:textId="77777777" w:rsidR="003F015F" w:rsidRDefault="003F015F" w:rsidP="003F015F">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29E0DF14" w14:textId="77777777" w:rsidR="003F015F" w:rsidRDefault="003F015F" w:rsidP="003F015F">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32DAD0F1" w14:textId="77777777" w:rsidR="003F015F" w:rsidRDefault="003F015F" w:rsidP="003F015F">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0F8E7CC1" w14:textId="77777777" w:rsidR="003F015F" w:rsidRDefault="003F015F" w:rsidP="003F015F">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6854AB5D" w14:textId="77777777" w:rsidR="003F015F" w:rsidRDefault="003F015F" w:rsidP="003F015F">
      <w:pPr>
        <w:rPr>
          <w:lang w:eastAsia="zh-CN"/>
        </w:rPr>
      </w:pPr>
      <w:r>
        <w:lastRenderedPageBreak/>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133EF1EB" w14:textId="77777777" w:rsidR="003F015F" w:rsidRPr="003F7202" w:rsidRDefault="003F015F" w:rsidP="003F015F">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0D383C2" w14:textId="77777777" w:rsidR="003F015F" w:rsidRPr="00EE0C95" w:rsidRDefault="003F015F" w:rsidP="003F015F">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7D729CF0" w14:textId="77777777" w:rsidR="003F015F" w:rsidRPr="000032F7" w:rsidRDefault="003F015F" w:rsidP="003F015F">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30FB9FF2" w14:textId="77777777" w:rsidR="003F015F" w:rsidRPr="000032F7" w:rsidRDefault="003F015F" w:rsidP="003F015F">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033CB06" w14:textId="77777777" w:rsidR="003F015F" w:rsidRPr="000032F7" w:rsidRDefault="003F015F" w:rsidP="003F015F">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E00834B" w14:textId="77777777" w:rsidR="003F015F" w:rsidRDefault="003F015F" w:rsidP="003F015F">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14B98D1F" w14:textId="77777777" w:rsidR="003F015F" w:rsidRDefault="003F015F" w:rsidP="003F015F">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D678C92" w14:textId="77777777" w:rsidR="003F015F" w:rsidRDefault="003F015F" w:rsidP="003F015F">
      <w:pPr>
        <w:pStyle w:val="B1"/>
      </w:pPr>
      <w:r>
        <w:t>a)</w:t>
      </w:r>
      <w:r>
        <w:tab/>
      </w:r>
      <w:r w:rsidRPr="00EE0C95">
        <w:rPr>
          <w:rFonts w:eastAsia="MS Mincho"/>
        </w:rPr>
        <w:t xml:space="preserve">the </w:t>
      </w:r>
      <w:r w:rsidRPr="00EE0C95">
        <w:t>S-NSSAI</w:t>
      </w:r>
      <w:r>
        <w:t xml:space="preserve"> of the PDU session; and</w:t>
      </w:r>
    </w:p>
    <w:p w14:paraId="78887A41" w14:textId="77777777" w:rsidR="003F015F" w:rsidRPr="00EE0C95" w:rsidRDefault="003F015F" w:rsidP="003F015F">
      <w:pPr>
        <w:pStyle w:val="B1"/>
      </w:pPr>
      <w:r>
        <w:t>b)</w:t>
      </w:r>
      <w:r>
        <w:tab/>
        <w:t xml:space="preserve">the mapped S-NSSAI </w:t>
      </w:r>
      <w:r w:rsidRPr="00E118DD">
        <w:t>(</w:t>
      </w:r>
      <w:r>
        <w:t>in roaming scenarios</w:t>
      </w:r>
      <w:r w:rsidRPr="00E118DD">
        <w:t>)</w:t>
      </w:r>
      <w:r w:rsidRPr="00EE0C95">
        <w:t>.</w:t>
      </w:r>
    </w:p>
    <w:p w14:paraId="26C6F8D1" w14:textId="77777777" w:rsidR="003F015F" w:rsidRPr="00EE0C95" w:rsidRDefault="003F015F" w:rsidP="003F015F">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3A441E4D" w14:textId="77777777" w:rsidR="003F015F" w:rsidRDefault="003F015F" w:rsidP="003F015F">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24B4889" w14:textId="77777777" w:rsidR="003F015F" w:rsidRPr="00440029" w:rsidRDefault="003F015F" w:rsidP="003F015F">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7D2AA46E" w14:textId="77777777" w:rsidR="003F015F" w:rsidRPr="00440029" w:rsidRDefault="003F015F" w:rsidP="003F015F">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7F3090B" w14:textId="77777777" w:rsidR="003F015F" w:rsidRPr="00440029" w:rsidRDefault="003F015F" w:rsidP="003F015F">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71AED937" w14:textId="77777777" w:rsidR="003F015F" w:rsidRPr="00440029" w:rsidRDefault="003F015F" w:rsidP="003F015F">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5BCFF43C" w14:textId="77777777" w:rsidR="003F015F" w:rsidRPr="0046178B" w:rsidRDefault="003F015F" w:rsidP="003F015F">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53D9994E" w14:textId="77777777" w:rsidR="003F015F" w:rsidRPr="00EE0C95" w:rsidRDefault="003F015F" w:rsidP="003F015F">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DDB3AAC" w14:textId="77777777" w:rsidR="003F015F" w:rsidRDefault="003F015F" w:rsidP="003F015F">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3E66C38F" w14:textId="77777777" w:rsidR="003F015F" w:rsidRPr="00373C2E" w:rsidRDefault="003F015F" w:rsidP="003F015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07690E15" w14:textId="77777777" w:rsidR="003F015F" w:rsidRPr="00373C2E" w:rsidRDefault="003F015F" w:rsidP="003F015F">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644DF9E4" w14:textId="77777777" w:rsidR="003F015F" w:rsidRPr="00EE0C95" w:rsidRDefault="003F015F" w:rsidP="003F015F">
      <w:r>
        <w:t>If the value of the RQ timer is set to "deactivated" or has a value of zero, the UE considers that RQoS is not applied for this PDU session.</w:t>
      </w:r>
    </w:p>
    <w:p w14:paraId="1E789DDC" w14:textId="77777777" w:rsidR="003F015F" w:rsidRDefault="003F015F" w:rsidP="003F015F">
      <w:pPr>
        <w:pStyle w:val="NO"/>
      </w:pPr>
      <w:r>
        <w:t>NOTE 4:</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144CC855" w14:textId="77777777" w:rsidR="003F015F" w:rsidRDefault="003F015F" w:rsidP="003F015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0AE1C53" w14:textId="77777777" w:rsidR="003F015F" w:rsidRDefault="003F015F" w:rsidP="003F015F">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128185E1" w14:textId="77777777" w:rsidR="003F015F" w:rsidRPr="0046178B" w:rsidRDefault="003F015F" w:rsidP="003F015F">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DF9C788" w14:textId="77777777" w:rsidR="003F015F" w:rsidRPr="00F95AEC" w:rsidRDefault="003F015F" w:rsidP="003F015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42686820" w14:textId="77777777" w:rsidR="003F015F" w:rsidRPr="003512BA" w:rsidRDefault="003F015F" w:rsidP="003F015F">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3A6F648C" w14:textId="77777777" w:rsidR="003F015F" w:rsidRPr="00F95AEC" w:rsidRDefault="003F015F" w:rsidP="003F015F">
      <w:pPr>
        <w:pStyle w:val="B1"/>
      </w:pPr>
      <w:r w:rsidRPr="00F95AEC">
        <w:t>b)</w:t>
      </w:r>
      <w:r w:rsidRPr="00F95AEC">
        <w:tab/>
        <w:t>the requested PDU session shall not be established as an always-on PDU session and:</w:t>
      </w:r>
    </w:p>
    <w:p w14:paraId="5E712F4A" w14:textId="77777777" w:rsidR="003F015F" w:rsidRPr="00F95AEC" w:rsidRDefault="003F015F" w:rsidP="003F015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7302152" w14:textId="77777777" w:rsidR="003F015F" w:rsidRPr="00F95AEC" w:rsidRDefault="003F015F" w:rsidP="003F015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C7B0ECB" w14:textId="77777777" w:rsidR="003F015F" w:rsidRPr="00005BB5" w:rsidRDefault="003F015F" w:rsidP="003F015F">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7F370F1" w14:textId="77777777" w:rsidR="003F015F" w:rsidRDefault="003F015F" w:rsidP="003F015F">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4140964E" w14:textId="77777777" w:rsidR="003F015F" w:rsidRDefault="003F015F" w:rsidP="003F015F">
      <w:pPr>
        <w:pStyle w:val="B1"/>
      </w:pPr>
      <w:r>
        <w:lastRenderedPageBreak/>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D3167C" w14:textId="77777777" w:rsidR="003F015F" w:rsidRPr="00116AE4" w:rsidRDefault="003F015F" w:rsidP="003F015F">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E127F51" w14:textId="77777777" w:rsidR="003F015F" w:rsidRPr="001449C7" w:rsidRDefault="003F015F" w:rsidP="003F015F">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6AB3252" w14:textId="77777777" w:rsidR="003F015F" w:rsidRDefault="003F015F" w:rsidP="003F015F">
      <w:r w:rsidRPr="00CC0C94">
        <w:t>If</w:t>
      </w:r>
      <w:r>
        <w:t>:</w:t>
      </w:r>
    </w:p>
    <w:p w14:paraId="00B66336" w14:textId="77777777" w:rsidR="003F015F" w:rsidRDefault="003F015F" w:rsidP="003F015F">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7008C5E9" w14:textId="77777777" w:rsidR="003F015F" w:rsidRDefault="003F015F" w:rsidP="003F015F">
      <w:pPr>
        <w:pStyle w:val="B1"/>
      </w:pPr>
      <w:r>
        <w:t>b)</w:t>
      </w:r>
      <w:r>
        <w:tab/>
        <w:t>the SMF supports</w:t>
      </w:r>
      <w:r w:rsidRPr="007B0020">
        <w:t xml:space="preserve"> </w:t>
      </w:r>
      <w:r>
        <w:t>IP h</w:t>
      </w:r>
      <w:r w:rsidRPr="00CC0C94">
        <w:t>eader compression</w:t>
      </w:r>
      <w:r>
        <w:t xml:space="preserve"> for control plane CIoT 5GS optimization;</w:t>
      </w:r>
    </w:p>
    <w:p w14:paraId="1B9D7DCC" w14:textId="77777777" w:rsidR="003F015F" w:rsidRDefault="003F015F" w:rsidP="003F015F">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3EFCDC2" w14:textId="77777777" w:rsidR="003F015F" w:rsidRDefault="003F015F" w:rsidP="003F015F">
      <w:r w:rsidRPr="00CC0C94">
        <w:t>If</w:t>
      </w:r>
      <w:r>
        <w:t>:</w:t>
      </w:r>
    </w:p>
    <w:p w14:paraId="21B54C5E" w14:textId="77777777" w:rsidR="003F015F" w:rsidRDefault="003F015F" w:rsidP="003F015F">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33F712A" w14:textId="77777777" w:rsidR="003F015F" w:rsidRDefault="003F015F" w:rsidP="003F015F">
      <w:pPr>
        <w:pStyle w:val="B1"/>
      </w:pPr>
      <w:r>
        <w:t>b)</w:t>
      </w:r>
      <w:r>
        <w:tab/>
        <w:t>the SMF supports</w:t>
      </w:r>
      <w:r w:rsidRPr="007B0020">
        <w:t xml:space="preserve"> </w:t>
      </w:r>
      <w:r>
        <w:t>Ethernet h</w:t>
      </w:r>
      <w:r w:rsidRPr="00CC0C94">
        <w:t>eader compression</w:t>
      </w:r>
      <w:r>
        <w:t xml:space="preserve"> for control plane CIoT 5GS optimization;</w:t>
      </w:r>
    </w:p>
    <w:p w14:paraId="73E528E1" w14:textId="77777777" w:rsidR="003F015F" w:rsidRDefault="003F015F" w:rsidP="003F015F">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395E2AA9" w14:textId="77777777" w:rsidR="003F015F" w:rsidRDefault="003F015F" w:rsidP="003F015F">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6C977706" w14:textId="77777777" w:rsidR="003F015F" w:rsidRDefault="003F015F" w:rsidP="003F015F">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w:t>
      </w:r>
      <w:r w:rsidRPr="00750FC3">
        <w:t xml:space="preserve"> and </w:t>
      </w:r>
      <w:r>
        <w:t>shall</w:t>
      </w:r>
      <w:r w:rsidRPr="00750FC3">
        <w:t xml:space="preserve"> include the MBS security container in</w:t>
      </w:r>
      <w:r>
        <w:t xml:space="preserve"> each of those</w:t>
      </w:r>
      <w:r w:rsidRPr="00750FC3">
        <w:t xml:space="preserve"> Received MBS information</w:t>
      </w:r>
      <w:r>
        <w:t xml:space="preserve"> </w:t>
      </w:r>
      <w:r w:rsidRPr="001C4C2C">
        <w:t xml:space="preserve">if security protection is applied for that </w:t>
      </w:r>
      <w:r>
        <w:t xml:space="preserve">multicast </w:t>
      </w:r>
      <w:r w:rsidRPr="001C4C2C">
        <w:t>MBS session</w:t>
      </w:r>
      <w:r>
        <w:t xml:space="preserve"> </w:t>
      </w:r>
      <w:r w:rsidRPr="008B0FE9">
        <w:t xml:space="preserve">and the control plane security procedure is used as specified in </w:t>
      </w:r>
      <w:r w:rsidRPr="008B0FE9">
        <w:rPr>
          <w:lang w:val="en-US"/>
        </w:rPr>
        <w:t>annex </w:t>
      </w:r>
      <w:r w:rsidRPr="008B0FE9">
        <w:t>W.4.1.2 in 3GPP TS 33.501 [24]</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09BE1506" w14:textId="77777777" w:rsidR="003F015F" w:rsidRDefault="003F015F" w:rsidP="003F015F">
      <w:pPr>
        <w:pStyle w:val="NO"/>
      </w:pPr>
      <w:r w:rsidRPr="00911DEF">
        <w:t>NOTE </w:t>
      </w:r>
      <w:r>
        <w:t>5</w:t>
      </w:r>
      <w:r w:rsidRPr="00911DEF">
        <w:t>:</w:t>
      </w:r>
      <w:r w:rsidRPr="00911DEF">
        <w:tab/>
      </w:r>
      <w:r w:rsidRPr="00AB78A2">
        <w:t xml:space="preserve">The network determines whether security protection applies or not for the </w:t>
      </w:r>
      <w:r>
        <w:t xml:space="preserve">multicast </w:t>
      </w:r>
      <w:r w:rsidRPr="00AB78A2">
        <w:t>MBS session as specified in 3GPP TS 33.501</w:t>
      </w:r>
      <w:r w:rsidRPr="0045433C">
        <w:t> [24]</w:t>
      </w:r>
      <w:r w:rsidRPr="00911DEF">
        <w:t>.</w:t>
      </w:r>
    </w:p>
    <w:p w14:paraId="5C3933C3" w14:textId="77777777" w:rsidR="003F015F" w:rsidRDefault="003F015F" w:rsidP="003F015F">
      <w:pPr>
        <w:pStyle w:val="B1"/>
      </w:pPr>
      <w:r>
        <w:t>b</w:t>
      </w:r>
      <w:r w:rsidRPr="00F203A2">
        <w:t>)</w:t>
      </w:r>
      <w:r w:rsidRPr="00F203A2">
        <w:tab/>
      </w:r>
      <w:r>
        <w:t xml:space="preserve">shall include the TMGI for multicast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19839C9B" w14:textId="77777777" w:rsidR="003F015F" w:rsidRDefault="003F015F" w:rsidP="003F015F">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691B94D6" w14:textId="77777777" w:rsidR="003F015F" w:rsidRDefault="003F015F" w:rsidP="003F015F">
      <w:pPr>
        <w:pStyle w:val="TOC2"/>
        <w:widowControl/>
        <w:tabs>
          <w:tab w:val="clear" w:pos="9639"/>
        </w:tabs>
        <w:spacing w:after="180"/>
        <w:ind w:left="1135" w:right="0"/>
      </w:pPr>
      <w:r>
        <w:t>NOTE 6:</w:t>
      </w:r>
      <w:r>
        <w:tab/>
        <w:t xml:space="preserve">For an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6229CE3A" w14:textId="77777777" w:rsidR="003F015F" w:rsidRDefault="003F015F" w:rsidP="003F015F">
      <w:r>
        <w:t>in</w:t>
      </w:r>
      <w:r w:rsidRPr="005F7092">
        <w:t xml:space="preserve"> the PDU SESSION </w:t>
      </w:r>
      <w:r>
        <w:t>ESTABLISHMENT ACCEPT</w:t>
      </w:r>
      <w:r w:rsidRPr="005F7092">
        <w:t xml:space="preserve"> message</w:t>
      </w:r>
      <w:r>
        <w:t>. I</w:t>
      </w:r>
      <w:r w:rsidRPr="009B5DFE">
        <w:t xml:space="preserve">f the UE has set the Type of </w:t>
      </w:r>
      <w:r>
        <w:t xml:space="preserve">multicast </w:t>
      </w:r>
      <w:r w:rsidRPr="009B5DFE">
        <w:t xml:space="preserve">MBS session ID to "Source specific IP multicast address" in the Requested </w:t>
      </w:r>
      <w:r>
        <w:t xml:space="preserve">multicast </w:t>
      </w:r>
      <w:r w:rsidRPr="009B5DFE">
        <w:t>MBS container IE</w:t>
      </w:r>
      <w:r>
        <w:t xml:space="preserve"> for certain MBS session(s) </w:t>
      </w:r>
      <w:r w:rsidRPr="009B5DFE">
        <w:t xml:space="preserve">in the PDU SESSION </w:t>
      </w:r>
      <w:r>
        <w:t xml:space="preserve">ESTABLISHMENT </w:t>
      </w:r>
      <w:r w:rsidRPr="009B5DFE">
        <w:t>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78D963E7" w14:textId="77777777" w:rsidR="003F015F" w:rsidRDefault="003F015F" w:rsidP="003F015F">
      <w:pPr>
        <w:pStyle w:val="NO"/>
      </w:pPr>
      <w:r>
        <w:rPr>
          <w:lang w:val="en-US"/>
        </w:rPr>
        <w:lastRenderedPageBreak/>
        <w:t>NOTE</w:t>
      </w:r>
      <w:r w:rsidRPr="005F57EB">
        <w:t> </w:t>
      </w:r>
      <w:r>
        <w:t>7</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46DA9725" w14:textId="77777777" w:rsidR="003F015F" w:rsidRPr="00C04A45" w:rsidRDefault="003F015F" w:rsidP="003F015F">
      <w:pPr>
        <w:pStyle w:val="NO"/>
        <w:rPr>
          <w:lang w:val="en-US"/>
        </w:rPr>
      </w:pPr>
      <w:r w:rsidRPr="00E34702">
        <w:rPr>
          <w:lang w:val="en-US"/>
        </w:rPr>
        <w:t>NOTE</w:t>
      </w:r>
      <w:r w:rsidRPr="00E34702">
        <w:t> </w:t>
      </w:r>
      <w:r>
        <w:t>8</w:t>
      </w:r>
      <w:r w:rsidRPr="00E34702">
        <w:rPr>
          <w:lang w:val="en-US"/>
        </w:rPr>
        <w:t>:</w:t>
      </w:r>
      <w:r w:rsidRPr="00E34702">
        <w:rPr>
          <w:lang w:val="en-US"/>
        </w:rPr>
        <w:tab/>
      </w:r>
      <w:r w:rsidRPr="006B27D0">
        <w:t>In SNPN, TMGI is used together with NID to identify an MBS Session</w:t>
      </w:r>
      <w:r w:rsidRPr="00E34702">
        <w:t>.</w:t>
      </w:r>
    </w:p>
    <w:p w14:paraId="4AE53497" w14:textId="77777777" w:rsidR="003F015F" w:rsidRDefault="003F015F" w:rsidP="003F015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561F7000" w14:textId="77777777" w:rsidR="003F015F" w:rsidRDefault="003F015F" w:rsidP="003F015F">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0F18A677" w14:textId="77777777" w:rsidR="003F015F" w:rsidRPr="00840CEE" w:rsidRDefault="003F015F" w:rsidP="003F015F">
      <w:pPr>
        <w:pStyle w:val="B1"/>
      </w:pPr>
      <w:r>
        <w:t>b)</w:t>
      </w:r>
      <w:r>
        <w:tab/>
      </w:r>
      <w:r w:rsidRPr="00B16C15">
        <w:t>handover of an existing PDU session between 3GPP access and non-3GPP access is performed</w:t>
      </w:r>
      <w:r>
        <w:t>.</w:t>
      </w:r>
    </w:p>
    <w:p w14:paraId="3FB6DD60" w14:textId="77777777" w:rsidR="003F015F" w:rsidRPr="00440029" w:rsidRDefault="003F015F" w:rsidP="003F015F">
      <w:pPr>
        <w:rPr>
          <w:lang w:val="en-US"/>
        </w:rPr>
      </w:pPr>
      <w:r w:rsidRPr="00440029">
        <w:t xml:space="preserve">The SMF shall send the PDU SESSION ESTABLISHMENT ACCEPT </w:t>
      </w:r>
      <w:r w:rsidRPr="00440029">
        <w:rPr>
          <w:lang w:val="en-US"/>
        </w:rPr>
        <w:t>message</w:t>
      </w:r>
      <w:r>
        <w:rPr>
          <w:lang w:val="en-US"/>
        </w:rPr>
        <w:t>.</w:t>
      </w:r>
    </w:p>
    <w:p w14:paraId="655783EA" w14:textId="77777777" w:rsidR="003F015F" w:rsidRPr="00E86707" w:rsidRDefault="003F015F" w:rsidP="003F015F">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96C9241" w14:textId="77777777" w:rsidR="003F015F" w:rsidRPr="00D74CA1" w:rsidRDefault="003F015F" w:rsidP="003F015F">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t xml:space="preserve">, the </w:t>
      </w:r>
      <w:r>
        <w:rPr>
          <w:rFonts w:eastAsia="MS Mincho"/>
        </w:rPr>
        <w:t>s</w:t>
      </w:r>
      <w:r>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the </w:t>
      </w:r>
      <w:r>
        <w:rPr>
          <w:rFonts w:eastAsia="MS Mincho"/>
        </w:rPr>
        <w:t>s</w:t>
      </w:r>
      <w:r>
        <w:t xml:space="preserve">ession-AMBR and the </w:t>
      </w:r>
      <w:r w:rsidRPr="003E42CC">
        <w:t>parameter</w:t>
      </w:r>
      <w:r>
        <w:t>s</w:t>
      </w:r>
      <w:r w:rsidRPr="003E42CC">
        <w:t xml:space="preserve"> </w:t>
      </w:r>
      <w:r>
        <w:t xml:space="preserve">provided </w:t>
      </w:r>
      <w:r w:rsidRPr="003E42CC">
        <w:t>in the Extended protocol configuration options IE</w:t>
      </w:r>
      <w:r w:rsidRPr="00B01BB5">
        <w:t>, if any.</w:t>
      </w:r>
    </w:p>
    <w:p w14:paraId="0533B72F" w14:textId="77777777" w:rsidR="003F015F" w:rsidRPr="00D74CA1" w:rsidRDefault="003F015F" w:rsidP="003F015F">
      <w:pPr>
        <w:pStyle w:val="NO"/>
        <w:rPr>
          <w:highlight w:val="yellow"/>
        </w:rPr>
      </w:pPr>
      <w:r w:rsidRPr="00820EB8">
        <w:t>NO</w:t>
      </w:r>
      <w:r w:rsidRPr="00205F1F">
        <w:t>T</w:t>
      </w:r>
      <w:r w:rsidRPr="00B01BB5">
        <w:t>E </w:t>
      </w:r>
      <w:r>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2C074B4F" w14:textId="77777777" w:rsidR="003F015F" w:rsidRDefault="003F015F" w:rsidP="003F015F">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 xml:space="preserve">is associated with one or more </w:t>
      </w:r>
      <w:r>
        <w:t xml:space="preserve">multicast </w:t>
      </w:r>
      <w:r w:rsidRPr="00ED46A8">
        <w:t>MBS sessions, the</w:t>
      </w:r>
      <w:r>
        <w:t xml:space="preserve"> UE shall locally leave the </w:t>
      </w:r>
      <w:r w:rsidRPr="00ED46A8">
        <w:t xml:space="preserve">associated </w:t>
      </w:r>
      <w:r>
        <w:t xml:space="preserve">multicast </w:t>
      </w:r>
      <w:r w:rsidRPr="00ED46A8">
        <w:t>MBS sessions</w:t>
      </w:r>
      <w:r>
        <w:t xml:space="preserve"> and the</w:t>
      </w:r>
      <w:r w:rsidRPr="00ED46A8">
        <w:t xml:space="preserve"> SMF shall consider the UE as removed from the associated </w:t>
      </w:r>
      <w:r>
        <w:t xml:space="preserve">multicast </w:t>
      </w:r>
      <w:r w:rsidRPr="00ED46A8">
        <w:t>MBS sessions</w:t>
      </w:r>
      <w:r>
        <w:t>.</w:t>
      </w:r>
    </w:p>
    <w:p w14:paraId="2EE0E93F" w14:textId="77777777" w:rsidR="003F015F" w:rsidRDefault="003F015F" w:rsidP="003F015F">
      <w:r>
        <w:t xml:space="preserve">For an MA PDU session already established on a single access, except for all those MA PDU sessions with a PDN connection established as a user-plane resource, upon </w:t>
      </w:r>
      <w:r w:rsidRPr="00316B5D">
        <w:t xml:space="preserve">receipt of </w:t>
      </w:r>
      <w:r w:rsidRPr="00440029">
        <w:t>PDU SESSION ESTABLISHMENT ACCEPT</w:t>
      </w:r>
      <w:r>
        <w:t xml:space="preserve"> message over the other access:</w:t>
      </w:r>
    </w:p>
    <w:p w14:paraId="0560DDAC" w14:textId="77777777" w:rsidR="003F015F" w:rsidRDefault="003F015F" w:rsidP="003F015F">
      <w:pPr>
        <w:pStyle w:val="B1"/>
      </w:pPr>
      <w:r>
        <w:t>a)</w:t>
      </w:r>
      <w:r>
        <w:tab/>
        <w:t>the UE shall delete the stored authorized QoS rules</w:t>
      </w:r>
      <w:r w:rsidRPr="00670717">
        <w:t xml:space="preserve"> </w:t>
      </w:r>
      <w:r>
        <w:t xml:space="preserve">and the stored </w:t>
      </w:r>
      <w:r>
        <w:rPr>
          <w:rFonts w:eastAsia="MS Mincho"/>
        </w:rPr>
        <w:t>s</w:t>
      </w:r>
      <w:r>
        <w:t>ession-AMBR;</w:t>
      </w:r>
    </w:p>
    <w:p w14:paraId="7024C368" w14:textId="77777777" w:rsidR="003F015F" w:rsidRDefault="003F015F" w:rsidP="003F015F">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4D696843" w14:textId="77777777" w:rsidR="003F015F" w:rsidRDefault="003F015F" w:rsidP="003F015F">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FD1B95D" w14:textId="77777777" w:rsidR="003F015F" w:rsidRDefault="003F015F" w:rsidP="003F015F">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0BC11BA0" w14:textId="77777777" w:rsidR="003F015F" w:rsidRPr="00600585" w:rsidRDefault="003F015F" w:rsidP="003F015F">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0A4D7FC0" w14:textId="77777777" w:rsidR="003F015F" w:rsidRDefault="003F015F" w:rsidP="003F015F">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w:t>
      </w:r>
      <w:r>
        <w:lastRenderedPageBreak/>
        <w:t xml:space="preserve">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5A2AAC2F" w14:textId="77777777" w:rsidR="003F015F" w:rsidRDefault="003F015F" w:rsidP="003F015F">
      <w:pPr>
        <w:pStyle w:val="B1"/>
      </w:pPr>
      <w:r>
        <w:t>a)</w:t>
      </w:r>
      <w:r>
        <w:tab/>
        <w:t>Semantic errors in QoS operations:</w:t>
      </w:r>
    </w:p>
    <w:p w14:paraId="321C7332" w14:textId="77777777" w:rsidR="003F015F" w:rsidRDefault="003F015F" w:rsidP="003F015F">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87C2321" w14:textId="77777777" w:rsidR="003F015F" w:rsidRDefault="003F015F" w:rsidP="003F015F">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1D5C53ED" w14:textId="77777777" w:rsidR="003F015F" w:rsidRDefault="003F015F" w:rsidP="003F015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7A0C61A4" w14:textId="77777777" w:rsidR="003F015F" w:rsidRDefault="003F015F" w:rsidP="003F015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480AD9C6" w14:textId="77777777" w:rsidR="003F015F" w:rsidRDefault="003F015F" w:rsidP="003F015F">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63514AE2" w14:textId="77777777" w:rsidR="003F015F" w:rsidRPr="005D1B5D" w:rsidRDefault="003F015F" w:rsidP="003F015F">
      <w:pPr>
        <w:pStyle w:val="B2"/>
      </w:pPr>
      <w:r>
        <w:t>6)</w:t>
      </w:r>
      <w:r>
        <w:tab/>
        <w:t xml:space="preserve">When the rule operation is "Create new QoS rule" and there is already an existing QoS rule with the same QoS </w:t>
      </w:r>
      <w:r w:rsidRPr="005D1B5D">
        <w:t xml:space="preserve">rule </w:t>
      </w:r>
      <w:r>
        <w:t>identifier</w:t>
      </w:r>
      <w:r w:rsidRPr="005D1B5D">
        <w:t>.</w:t>
      </w:r>
    </w:p>
    <w:p w14:paraId="40B2A4A8" w14:textId="77777777" w:rsidR="003F015F" w:rsidRPr="005D1B5D" w:rsidRDefault="003F015F" w:rsidP="003F015F">
      <w:pPr>
        <w:pStyle w:val="B2"/>
      </w:pPr>
      <w:r w:rsidRPr="005D1B5D">
        <w:t>7)</w:t>
      </w:r>
      <w:r w:rsidRPr="005D1B5D">
        <w:tab/>
        <w:t>When the rule operation is "Create new QoS rule", the DQR bit is set to "the QoS rule is not the default QoS rule", and the PDU session type of the PDU session is "Unstructured".</w:t>
      </w:r>
    </w:p>
    <w:p w14:paraId="206391BB" w14:textId="77777777" w:rsidR="003F015F" w:rsidRPr="005D1B5D" w:rsidRDefault="003F015F" w:rsidP="003F015F">
      <w:pPr>
        <w:pStyle w:val="B2"/>
      </w:pPr>
      <w:r w:rsidRPr="005D1B5D">
        <w:t>8)</w:t>
      </w:r>
      <w:r w:rsidRPr="005D1B5D">
        <w:tab/>
        <w:t>When the flow description operation is an operation other than "Create new QoS flow description".</w:t>
      </w:r>
    </w:p>
    <w:p w14:paraId="26DA7E77" w14:textId="77777777" w:rsidR="003F015F" w:rsidRPr="005D1B5D" w:rsidRDefault="003F015F" w:rsidP="003F015F">
      <w:pPr>
        <w:pStyle w:val="B2"/>
      </w:pPr>
      <w:r w:rsidRPr="005D1B5D">
        <w:t>8a)</w:t>
      </w:r>
      <w:r w:rsidRPr="005D1B5D">
        <w:tab/>
        <w:t xml:space="preserve">When the flow description operation is "Create new QoS flow description" and </w:t>
      </w:r>
      <w:r>
        <w:t>there is already an existing QoS flow description with the same QoS flow identifier</w:t>
      </w:r>
      <w:r w:rsidRPr="005D1B5D">
        <w:t>.</w:t>
      </w:r>
    </w:p>
    <w:p w14:paraId="2732524E" w14:textId="77777777" w:rsidR="003F015F" w:rsidRPr="005D1B5D" w:rsidRDefault="003F015F" w:rsidP="003F015F">
      <w:pPr>
        <w:pStyle w:val="B2"/>
      </w:pPr>
      <w:r w:rsidRPr="005D1B5D">
        <w:t>9)</w:t>
      </w:r>
      <w:r w:rsidRPr="005D1B5D">
        <w:tab/>
        <w:t>When the flow description operation is "Create new QoS flow description", the QFI associated with the QoS flow description is not the same as the QFI of the default QoS rule and the UE is NB-N1 mode.</w:t>
      </w:r>
    </w:p>
    <w:p w14:paraId="508C4138" w14:textId="77777777" w:rsidR="003F015F" w:rsidRPr="005D1B5D" w:rsidRDefault="003F015F" w:rsidP="003F015F">
      <w:pPr>
        <w:pStyle w:val="B2"/>
      </w:pPr>
      <w:r w:rsidRPr="005D1B5D">
        <w:t>10)</w:t>
      </w:r>
      <w:r w:rsidRPr="005D1B5D">
        <w:tab/>
        <w:t>When the flow description operation is "Create new QoS flow description", the QFI associated with the QoS flow description is not the same as the QFI of the default QoS rule, and the PDU session type of the PDU session is "Unstructured".</w:t>
      </w:r>
    </w:p>
    <w:p w14:paraId="2FAED4BE" w14:textId="77777777" w:rsidR="003F015F" w:rsidRDefault="003F015F" w:rsidP="003F015F">
      <w:pPr>
        <w:pStyle w:val="B2"/>
      </w:pPr>
      <w:r>
        <w:t>11)</w:t>
      </w:r>
      <w:r>
        <w:tab/>
      </w:r>
      <w:r w:rsidRPr="00B03367">
        <w:t>When the rule operation is "Create new QoS rule" and the DQR bit is set to "the QoS rule is not the default QoS rule"</w:t>
      </w:r>
      <w:r>
        <w:t xml:space="preserve"> and</w:t>
      </w:r>
      <w:r w:rsidRPr="00B03367">
        <w:t xml:space="preserve"> one match-all packet filter is to be associated with the QoS rule</w:t>
      </w:r>
      <w:r>
        <w:t>.</w:t>
      </w:r>
    </w:p>
    <w:p w14:paraId="612436DE" w14:textId="77777777" w:rsidR="003F015F" w:rsidRDefault="003F015F" w:rsidP="003F015F">
      <w:pPr>
        <w:pStyle w:val="B1"/>
      </w:pPr>
      <w:r>
        <w:tab/>
        <w:t>In case 4, case 5, or case 7 if the rule operation is for a non-default QoS rule, the UE shall send a PDU SESSION MODIFICATION REQUEST message to delete the QoS rule with 5GSM cause #83 "semantic error in the QoS operation".</w:t>
      </w:r>
    </w:p>
    <w:p w14:paraId="4559C52E" w14:textId="77777777" w:rsidR="003F015F" w:rsidRPr="00CC0C94" w:rsidRDefault="003F015F" w:rsidP="003F015F">
      <w:pPr>
        <w:pStyle w:val="B1"/>
      </w:pPr>
      <w:r>
        <w:rPr>
          <w:lang w:eastAsia="ko-KR"/>
        </w:rPr>
        <w:tab/>
        <w:t xml:space="preserve">In case 6,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 (i.e. the QoS rule that existed when case 6</w:t>
      </w:r>
      <w:r>
        <w:rPr>
          <w:lang w:eastAsia="zh-CN"/>
        </w:rPr>
        <w:t xml:space="preserve"> was detected)</w:t>
      </w:r>
      <w:r w:rsidRPr="00CC0C94">
        <w:t>.</w:t>
      </w:r>
      <w:r>
        <w:t xml:space="preserve"> I</w:t>
      </w:r>
      <w:r w:rsidRPr="00D34369">
        <w:t xml:space="preserve">f the existing QoS rule is the default QoS rule or the DQR bit of the new QoS rule is set to "the QoS rule is the default QoS rule", the UE shall </w:t>
      </w:r>
      <w:r>
        <w:t xml:space="preserve">initiate a </w:t>
      </w:r>
      <w:r>
        <w:rPr>
          <w:lang w:eastAsia="ko-KR"/>
        </w:rPr>
        <w:t xml:space="preserve">PDU session release procedure by sending a PDU SESSION RELEASE REQUEST message </w:t>
      </w:r>
      <w:r>
        <w:t>with 5GSM cause #83 "semantic error in the QoS operation"</w:t>
      </w:r>
      <w:r w:rsidRPr="00D34369">
        <w:t>.</w:t>
      </w:r>
    </w:p>
    <w:p w14:paraId="1FEE4A15" w14:textId="77777777" w:rsidR="003F015F" w:rsidRDefault="003F015F" w:rsidP="003F015F">
      <w:pPr>
        <w:pStyle w:val="B1"/>
      </w:pPr>
      <w:r>
        <w:tab/>
        <w:t>In case 8, case 9, or case 10, the UE shall send a PDU SESSION MODIFICATION REQUEST message to delete the QoS flow description with 5GSM cause #83 "semantic error in the QoS operation".</w:t>
      </w:r>
    </w:p>
    <w:p w14:paraId="139CCF57" w14:textId="77777777" w:rsidR="003F015F" w:rsidRDefault="003F015F" w:rsidP="003F015F">
      <w:pPr>
        <w:pStyle w:val="B1"/>
      </w:pPr>
      <w:r>
        <w:tab/>
        <w:t xml:space="preserve">In case 8a,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 (i.e. the QoS flow description that existed when case 8a</w:t>
      </w:r>
      <w:r>
        <w:rPr>
          <w:lang w:eastAsia="zh-CN"/>
        </w:rPr>
        <w:t xml:space="preserve"> was detected)</w:t>
      </w:r>
      <w:r w:rsidRPr="00CC0C94">
        <w:t>.</w:t>
      </w:r>
    </w:p>
    <w:p w14:paraId="01CAE991" w14:textId="77777777" w:rsidR="003F015F" w:rsidRDefault="003F015F" w:rsidP="003F015F">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606F128D" w14:textId="77777777" w:rsidR="003F015F" w:rsidRDefault="003F015F" w:rsidP="003F015F">
      <w:pPr>
        <w:pStyle w:val="B1"/>
      </w:pPr>
      <w:r>
        <w:t>b)</w:t>
      </w:r>
      <w:r>
        <w:tab/>
        <w:t>Syntactical errors in QoS operations:</w:t>
      </w:r>
    </w:p>
    <w:p w14:paraId="202791E1" w14:textId="77777777" w:rsidR="003F015F" w:rsidRDefault="003F015F" w:rsidP="003F015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29142960" w14:textId="77777777" w:rsidR="003F015F" w:rsidRDefault="003F015F" w:rsidP="003F015F">
      <w:pPr>
        <w:pStyle w:val="B2"/>
      </w:pPr>
      <w:r>
        <w:lastRenderedPageBreak/>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05840A0A" w14:textId="77777777" w:rsidR="003F015F" w:rsidRPr="00CC0C94" w:rsidRDefault="003F015F" w:rsidP="003F015F">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3581E405" w14:textId="77777777" w:rsidR="003F015F" w:rsidRDefault="003F015F" w:rsidP="003F015F">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53156B1B" w14:textId="77777777" w:rsidR="003F015F" w:rsidRDefault="003F015F" w:rsidP="003F015F">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77BADC19" w14:textId="77777777" w:rsidR="003F015F" w:rsidRPr="00CC0C94" w:rsidRDefault="003F015F" w:rsidP="003F015F">
      <w:pPr>
        <w:pStyle w:val="B1"/>
      </w:pPr>
      <w:r>
        <w:tab/>
      </w:r>
      <w:r w:rsidRPr="00CC0C94">
        <w:t xml:space="preserve">In case </w:t>
      </w:r>
      <w:r>
        <w:t>1, case 3 or case 4, if the QoS rule is not the default QoS rule,</w:t>
      </w:r>
      <w:r w:rsidRPr="00CC0C94">
        <w:t xml:space="preserve"> </w:t>
      </w:r>
      <w:r>
        <w:t>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w:t>
      </w:r>
      <w:r>
        <w:rPr>
          <w:color w:val="7030A0"/>
        </w:rPr>
        <w:t xml:space="preserve"> </w:t>
      </w:r>
      <w:r>
        <w:t xml:space="preserve">the UE shall send a PDU SESSION MODIFICATION REQUEST message including a requested QoS rule IE, </w:t>
      </w:r>
      <w:r w:rsidRPr="00B278BD">
        <w:t>a requested QoS flow description IE or both to delete the QoS rule, the QoS flow description or both w</w:t>
      </w:r>
      <w:r>
        <w:t>ith 5GSM cause #84 "syntactical error in the QoS operation".</w:t>
      </w:r>
    </w:p>
    <w:p w14:paraId="569A9D7F" w14:textId="77777777" w:rsidR="003F015F" w:rsidRPr="00CC0C94" w:rsidRDefault="003F015F" w:rsidP="003F015F">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498F911" w14:textId="77777777" w:rsidR="003F015F" w:rsidRPr="00CC0C94" w:rsidRDefault="003F015F" w:rsidP="003F015F">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7B97B22D" w14:textId="77777777" w:rsidR="003F015F" w:rsidRPr="00BC0603" w:rsidRDefault="003F015F" w:rsidP="003F015F">
      <w:pPr>
        <w:pStyle w:val="NO"/>
      </w:pPr>
      <w:r>
        <w:t>NOTE 10:</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059B609D" w14:textId="77777777" w:rsidR="003F015F" w:rsidRDefault="003F015F" w:rsidP="003F015F">
      <w:pPr>
        <w:pStyle w:val="B1"/>
      </w:pPr>
      <w:r w:rsidRPr="00CC0C94">
        <w:t>c)</w:t>
      </w:r>
      <w:r w:rsidRPr="00CC0C94">
        <w:tab/>
        <w:t xml:space="preserve">Semantic errors in </w:t>
      </w:r>
      <w:r w:rsidRPr="004B6717">
        <w:t>packet</w:t>
      </w:r>
      <w:r w:rsidRPr="00CC0C94">
        <w:t xml:space="preserve"> filter</w:t>
      </w:r>
      <w:r>
        <w:t>s</w:t>
      </w:r>
      <w:r w:rsidRPr="00CC0C94">
        <w:t>:</w:t>
      </w:r>
    </w:p>
    <w:p w14:paraId="34D608AE" w14:textId="77777777" w:rsidR="003F015F" w:rsidRPr="00CC0C94" w:rsidRDefault="003F015F" w:rsidP="003F015F">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217C40B" w14:textId="77777777" w:rsidR="003F015F" w:rsidRDefault="003F015F" w:rsidP="003F015F">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4C8A2C1" w14:textId="77777777" w:rsidR="003F015F" w:rsidRPr="00CC0C94" w:rsidRDefault="003F015F" w:rsidP="003F015F">
      <w:pPr>
        <w:pStyle w:val="B1"/>
      </w:pPr>
      <w:r w:rsidRPr="00CC0C94">
        <w:t>d)</w:t>
      </w:r>
      <w:r w:rsidRPr="00CC0C94">
        <w:tab/>
        <w:t>Syntactical errors in packet filters:</w:t>
      </w:r>
    </w:p>
    <w:p w14:paraId="101887E7" w14:textId="77777777" w:rsidR="003F015F" w:rsidRPr="00CC0C94" w:rsidRDefault="003F015F" w:rsidP="003F015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18226ED4" w14:textId="77777777" w:rsidR="003F015F" w:rsidRDefault="003F015F" w:rsidP="003F015F">
      <w:pPr>
        <w:pStyle w:val="B2"/>
      </w:pPr>
      <w:r>
        <w:t>2</w:t>
      </w:r>
      <w:r w:rsidRPr="00CC0C94">
        <w:t>)</w:t>
      </w:r>
      <w:r w:rsidRPr="00CC0C94">
        <w:tab/>
        <w:t>When there are other types of syntactical errors in the coding of packet filters, such as the use of a reserved value for a packet filter component identifier.</w:t>
      </w:r>
    </w:p>
    <w:p w14:paraId="7C02808C" w14:textId="77777777" w:rsidR="003F015F" w:rsidRDefault="003F015F" w:rsidP="003F015F">
      <w:pPr>
        <w:pStyle w:val="B1"/>
      </w:pPr>
      <w:r>
        <w:tab/>
        <w:t xml:space="preserve">If the QoS rule is the default QoS rule, the UE shall initiate a PDU session release procedure by sending a PDU SESSION RELEASE REQUEST message with 5GSM cause #45 "syntactical errors in packet filter(s)". </w:t>
      </w:r>
      <w:r>
        <w:lastRenderedPageBreak/>
        <w:t>Otherwise, the UE shall send a PDU SESSION MODIFICATION REQUEST message to delete the QoS rule with 5GSM cause #45 "syntactical errors in packet filter(s)".</w:t>
      </w:r>
    </w:p>
    <w:p w14:paraId="070A6A48" w14:textId="77777777" w:rsidR="003F015F" w:rsidRPr="00F95AEC" w:rsidRDefault="003F015F" w:rsidP="003F015F">
      <w:r w:rsidRPr="00F95AEC">
        <w:t>If the Always-on PDU session indication IE is included in the PDU SESSION ESTABLISHMENT ACCEPT message and:</w:t>
      </w:r>
    </w:p>
    <w:p w14:paraId="359C0387" w14:textId="77777777" w:rsidR="003F015F" w:rsidRPr="00F95AEC" w:rsidRDefault="003F015F" w:rsidP="003F015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D4034CD" w14:textId="77777777" w:rsidR="003F015F" w:rsidRPr="00F95AEC" w:rsidRDefault="003F015F" w:rsidP="003F015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63365F62" w14:textId="77777777" w:rsidR="003F015F" w:rsidRPr="00F95AEC" w:rsidRDefault="003F015F" w:rsidP="003F015F">
      <w:r w:rsidRPr="00F95AEC">
        <w:t>The UE shall not consider the established PDU session as an always-on PDU session if the UE does not receive the Always-on PDU session indication IE in the PDU SESSION ESTABLISHMENT ACCEPT message.</w:t>
      </w:r>
    </w:p>
    <w:p w14:paraId="37F6144F" w14:textId="77777777" w:rsidR="003F015F" w:rsidRDefault="003F015F" w:rsidP="003F015F">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7675EF24" w14:textId="77777777" w:rsidR="003F015F" w:rsidRDefault="003F015F" w:rsidP="003F015F">
      <w:pPr>
        <w:pStyle w:val="NO"/>
      </w:pPr>
      <w:r>
        <w:t>NOTE 11:</w:t>
      </w:r>
      <w:r>
        <w:tab/>
        <w:t>An error detected in a mapped EPS bearer context does not cause the UE to discard the Authorized QoS rules IE and Authorized QoS flow descriptions IE included in the PDU SESSION ESTABLISHMENT ACCEPT, if any.</w:t>
      </w:r>
    </w:p>
    <w:p w14:paraId="25642D1E" w14:textId="77777777" w:rsidR="003F015F" w:rsidRDefault="003F015F" w:rsidP="003F015F">
      <w:pPr>
        <w:pStyle w:val="B1"/>
      </w:pPr>
      <w:r>
        <w:t>a)</w:t>
      </w:r>
      <w:r>
        <w:tab/>
        <w:t>Semantic error in the mapped EPS bearer operation:</w:t>
      </w:r>
    </w:p>
    <w:p w14:paraId="0F23A740" w14:textId="77777777" w:rsidR="003F015F" w:rsidRDefault="003F015F" w:rsidP="003F015F">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65D40370" w14:textId="77777777" w:rsidR="003F015F" w:rsidRDefault="003F015F" w:rsidP="003F015F">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194BA94" w14:textId="77777777" w:rsidR="003F015F" w:rsidRDefault="003F015F" w:rsidP="003F015F">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mandatory parameters or missing mandatory parameters (e.g., m</w:t>
      </w:r>
      <w:r w:rsidRPr="003A1E84">
        <w:t>apped EPS QoS parameters</w:t>
      </w:r>
      <w:r>
        <w:t xml:space="preserve"> or traffic flow </w:t>
      </w:r>
      <w:r w:rsidRPr="002E72E2">
        <w:t>template</w:t>
      </w:r>
      <w:r>
        <w:t xml:space="preserve"> for a dedicated EPS bearer context).</w:t>
      </w:r>
    </w:p>
    <w:p w14:paraId="11C67FE8" w14:textId="77777777" w:rsidR="003F015F" w:rsidRPr="00CC0C94" w:rsidRDefault="003F015F" w:rsidP="003F015F">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0725AD58" w14:textId="77777777" w:rsidR="003F015F" w:rsidRPr="00CC0C94" w:rsidRDefault="003F015F" w:rsidP="003F015F">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4B77B613" w14:textId="77777777" w:rsidR="003F015F" w:rsidRDefault="003F015F" w:rsidP="003F015F">
      <w:pPr>
        <w:pStyle w:val="B1"/>
      </w:pPr>
      <w:r>
        <w:t>b)</w:t>
      </w:r>
      <w:r>
        <w:tab/>
        <w:t>if the mapped EPS bearer context includes a traffic flow template, the UE shall check the traffic flow template for different types of TFT IE errors as follows:</w:t>
      </w:r>
    </w:p>
    <w:p w14:paraId="4A90DE14" w14:textId="77777777" w:rsidR="003F015F" w:rsidRPr="00CC0C94" w:rsidRDefault="003F015F" w:rsidP="003F015F">
      <w:pPr>
        <w:pStyle w:val="B2"/>
      </w:pPr>
      <w:r>
        <w:t>1</w:t>
      </w:r>
      <w:r w:rsidRPr="00CC0C94">
        <w:t>)</w:t>
      </w:r>
      <w:r w:rsidRPr="00CC0C94">
        <w:tab/>
        <w:t>Semantic errors in TFT operations:</w:t>
      </w:r>
    </w:p>
    <w:p w14:paraId="32A483AD" w14:textId="77777777" w:rsidR="003F015F" w:rsidRPr="00CC0C94" w:rsidRDefault="003F015F" w:rsidP="003F015F">
      <w:pPr>
        <w:pStyle w:val="B3"/>
      </w:pPr>
      <w:r>
        <w:t>i</w:t>
      </w:r>
      <w:r w:rsidRPr="00CC0C94">
        <w:t>)</w:t>
      </w:r>
      <w:r w:rsidRPr="00CC0C94">
        <w:tab/>
        <w:t xml:space="preserve">When the </w:t>
      </w:r>
      <w:r w:rsidRPr="00920167">
        <w:t>TFT operation</w:t>
      </w:r>
      <w:r w:rsidRPr="00CC0C94">
        <w:t xml:space="preserve"> is an operation other than "Create new TFT"</w:t>
      </w:r>
    </w:p>
    <w:p w14:paraId="6C5C5897" w14:textId="77777777" w:rsidR="003F015F" w:rsidRPr="00CC0C94" w:rsidRDefault="003F015F" w:rsidP="003F015F">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DBF8368" w14:textId="77777777" w:rsidR="003F015F" w:rsidRPr="0086317A" w:rsidRDefault="003F015F" w:rsidP="003F015F">
      <w:pPr>
        <w:pStyle w:val="B2"/>
      </w:pPr>
      <w:r>
        <w:t>2</w:t>
      </w:r>
      <w:r w:rsidRPr="00CC0C94">
        <w:t>)</w:t>
      </w:r>
      <w:r w:rsidRPr="00CC0C94">
        <w:tab/>
        <w:t>Syntactical errors in TFT operations:</w:t>
      </w:r>
    </w:p>
    <w:p w14:paraId="2720EBA6" w14:textId="77777777" w:rsidR="003F015F" w:rsidRPr="00CC0C94" w:rsidRDefault="003F015F" w:rsidP="003F015F">
      <w:pPr>
        <w:pStyle w:val="B3"/>
      </w:pPr>
      <w:r>
        <w:t>i</w:t>
      </w:r>
      <w:r w:rsidRPr="00CC0C94">
        <w:t>)</w:t>
      </w:r>
      <w:r w:rsidRPr="00CC0C94">
        <w:tab/>
        <w:t xml:space="preserve">When the </w:t>
      </w:r>
      <w:r w:rsidRPr="00920167">
        <w:t xml:space="preserve">TFT operation </w:t>
      </w:r>
      <w:r w:rsidRPr="00CC0C94">
        <w:t>= "Create new TFT" and the packet filter list in the TFT IE is empty.</w:t>
      </w:r>
    </w:p>
    <w:p w14:paraId="34FD01FE" w14:textId="77777777" w:rsidR="003F015F" w:rsidRPr="00CC0C94" w:rsidRDefault="003F015F" w:rsidP="003F015F">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9423A13" w14:textId="77777777" w:rsidR="003F015F" w:rsidRPr="00CC0C94" w:rsidRDefault="003F015F" w:rsidP="003F015F">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2CBACBB6" w14:textId="77777777" w:rsidR="003F015F" w:rsidRPr="00CC0C94" w:rsidRDefault="003F015F" w:rsidP="003F015F">
      <w:pPr>
        <w:pStyle w:val="B2"/>
      </w:pPr>
      <w:r>
        <w:lastRenderedPageBreak/>
        <w:t>3</w:t>
      </w:r>
      <w:r w:rsidRPr="00CC0C94">
        <w:t>)</w:t>
      </w:r>
      <w:r w:rsidRPr="00CC0C94">
        <w:tab/>
        <w:t>Semantic errors in packet filters:</w:t>
      </w:r>
    </w:p>
    <w:p w14:paraId="1525D2AC" w14:textId="77777777" w:rsidR="003F015F" w:rsidRPr="00CC0C94" w:rsidRDefault="003F015F" w:rsidP="003F015F">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70FC3E2" w14:textId="77777777" w:rsidR="003F015F" w:rsidRPr="00CC0C94" w:rsidRDefault="003F015F" w:rsidP="003F015F">
      <w:pPr>
        <w:pStyle w:val="B3"/>
      </w:pPr>
      <w:r>
        <w:t>ii</w:t>
      </w:r>
      <w:r w:rsidRPr="00CC0C94">
        <w:t>)</w:t>
      </w:r>
      <w:r w:rsidRPr="00CC0C94">
        <w:tab/>
        <w:t>When the resulting TFT</w:t>
      </w:r>
      <w:r>
        <w:t>, which is assigned to a dedicated EPS bearer context,</w:t>
      </w:r>
      <w:r w:rsidRPr="00CC0C94">
        <w:t xml:space="preserve"> does not contain any packet filter which applicable for the uplink direction.</w:t>
      </w:r>
    </w:p>
    <w:p w14:paraId="62DAA62B" w14:textId="77777777" w:rsidR="003F015F" w:rsidRPr="00CC0C94" w:rsidRDefault="003F015F" w:rsidP="003F015F">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79259D21" w14:textId="77777777" w:rsidR="003F015F" w:rsidRPr="00CC0C94" w:rsidRDefault="003F015F" w:rsidP="003F015F">
      <w:pPr>
        <w:pStyle w:val="B2"/>
      </w:pPr>
      <w:r>
        <w:t>4</w:t>
      </w:r>
      <w:r w:rsidRPr="00CC0C94">
        <w:t>)</w:t>
      </w:r>
      <w:r w:rsidRPr="00CC0C94">
        <w:tab/>
        <w:t>Syntactical errors in packet filters:</w:t>
      </w:r>
    </w:p>
    <w:p w14:paraId="3309EF34" w14:textId="77777777" w:rsidR="003F015F" w:rsidRPr="00CC0C94" w:rsidRDefault="003F015F" w:rsidP="003F015F">
      <w:pPr>
        <w:pStyle w:val="B3"/>
      </w:pPr>
      <w:r>
        <w:t>i</w:t>
      </w:r>
      <w:r w:rsidRPr="00CC0C94">
        <w:t>)</w:t>
      </w:r>
      <w:r w:rsidRPr="00CC0C94">
        <w:tab/>
        <w:t xml:space="preserve">When the </w:t>
      </w:r>
      <w:r w:rsidRPr="00920167">
        <w:t>TFT operation</w:t>
      </w:r>
      <w:r w:rsidRPr="00CC0C94">
        <w:t xml:space="preserve"> = "Create new TFT" and two or more packet filters in the resultant TFT would have identical packet filter identifiers.</w:t>
      </w:r>
    </w:p>
    <w:p w14:paraId="1F2A6D3E" w14:textId="77777777" w:rsidR="003F015F" w:rsidRPr="00CC0C94" w:rsidRDefault="003F015F" w:rsidP="003F015F">
      <w:pPr>
        <w:pStyle w:val="B3"/>
      </w:pPr>
      <w:r>
        <w:t>ii</w:t>
      </w:r>
      <w:r w:rsidRPr="00CC0C94">
        <w:t>)</w:t>
      </w:r>
      <w:r w:rsidRPr="00CC0C94">
        <w:tab/>
        <w:t xml:space="preserve">When the </w:t>
      </w:r>
      <w:r w:rsidRPr="00920167">
        <w:t>TFT operation</w:t>
      </w:r>
      <w:r w:rsidRPr="00CC0C94">
        <w:t xml:space="preserve"> = "Create new TFT" and two or more packet filters in all TFTs associated with this PDN connection would have identical packet filter precedence values.</w:t>
      </w:r>
    </w:p>
    <w:p w14:paraId="39ADA4B6" w14:textId="77777777" w:rsidR="003F015F" w:rsidRPr="00CC0C94" w:rsidRDefault="003F015F" w:rsidP="003F015F">
      <w:pPr>
        <w:pStyle w:val="B3"/>
      </w:pPr>
      <w:r>
        <w:t>iii</w:t>
      </w:r>
      <w:r w:rsidRPr="00CC0C94">
        <w:t>)</w:t>
      </w:r>
      <w:r w:rsidRPr="00CC0C94">
        <w:tab/>
        <w:t>When there are other types of syntactical errors in the coding of packet filters, such as the use of a reserved value for a packet filter component identifier.</w:t>
      </w:r>
    </w:p>
    <w:p w14:paraId="5594B501" w14:textId="77777777" w:rsidR="003F015F" w:rsidRPr="00CC0C94" w:rsidRDefault="003F015F" w:rsidP="003F015F">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4F0CDDD" w14:textId="77777777" w:rsidR="003F015F" w:rsidRPr="00CC0C94" w:rsidRDefault="003F015F" w:rsidP="003F015F">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651683B4" w14:textId="77777777" w:rsidR="003F015F" w:rsidRPr="00CC0C94" w:rsidRDefault="003F015F" w:rsidP="003F015F">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BC78A3A" w14:textId="77777777" w:rsidR="003F015F" w:rsidRDefault="003F015F" w:rsidP="003F015F">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10E93E3" w14:textId="77777777" w:rsidR="003F015F" w:rsidRDefault="003F015F" w:rsidP="003F015F">
      <w:pPr>
        <w:pStyle w:val="NO"/>
      </w:pPr>
      <w:r>
        <w:t>NOTE 12:</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74C2383" w14:textId="77777777" w:rsidR="003F015F" w:rsidRDefault="003F015F" w:rsidP="003F015F">
      <w:r>
        <w:t xml:space="preserve">If </w:t>
      </w:r>
      <w:r w:rsidRPr="00496914">
        <w:t>ther</w:t>
      </w:r>
      <w:r>
        <w:t xml:space="preserve">e are mapped EPS bearer context(s) associated with a PDU session, but none of them is associated with the default QoS rule, </w:t>
      </w:r>
      <w:r w:rsidRPr="00CC0C94">
        <w:t>the UE shall</w:t>
      </w:r>
      <w:r>
        <w:t xml:space="preserve"> initiate a PDU session modification procedure by sending a PDU SESSION MODIFICATION REQUEST message to delete the mapped EPS bearer context(s) with 5G</w:t>
      </w:r>
      <w:r w:rsidRPr="00CC0C94">
        <w:t>SM cause #</w:t>
      </w:r>
      <w:r>
        <w:t>85</w:t>
      </w:r>
      <w:r w:rsidRPr="00CC0C94">
        <w:t xml:space="preserve"> "</w:t>
      </w:r>
      <w:r>
        <w:t>Invalid mapped EPS bearer identity</w:t>
      </w:r>
      <w:r w:rsidRPr="00CC0C94">
        <w:t>"</w:t>
      </w:r>
      <w:r>
        <w:t xml:space="preserve"> and shall locally delete the stored EPS bearer identity (EBI) in all the QoS flow descriptions of the PDU session, if any</w:t>
      </w:r>
      <w:r w:rsidRPr="00496914">
        <w:t>.</w:t>
      </w:r>
    </w:p>
    <w:p w14:paraId="4EFB2D55" w14:textId="77777777" w:rsidR="003F015F" w:rsidRDefault="003F015F" w:rsidP="003F015F">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1507006E" w14:textId="77777777" w:rsidR="003F015F" w:rsidRDefault="003F015F" w:rsidP="003F015F">
      <w:r>
        <w:t>If the UE requests the PDU session type "IPv4v6" and:</w:t>
      </w:r>
    </w:p>
    <w:p w14:paraId="48A83AAD" w14:textId="77777777" w:rsidR="003F015F" w:rsidRDefault="003F015F" w:rsidP="003F015F">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78DFD9F5" w14:textId="77777777" w:rsidR="003F015F" w:rsidRDefault="003F015F" w:rsidP="003F015F">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3EB98769" w14:textId="77777777" w:rsidR="003F015F" w:rsidRDefault="003F015F" w:rsidP="003F015F">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lastRenderedPageBreak/>
        <w:t>associated with (in roaming scenarios) a mapped S-NSSAI</w:t>
      </w:r>
      <w:r>
        <w:t xml:space="preserve"> (or no S-NSSAI, if no S-NSSAI was indicated by the UE) with a single address PDN type (IPv4 or IPv6) other than the one already activated.</w:t>
      </w:r>
    </w:p>
    <w:p w14:paraId="6E8CA746" w14:textId="77777777" w:rsidR="003F015F" w:rsidRDefault="003F015F" w:rsidP="003F015F">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24FA2A5B" w14:textId="77777777" w:rsidR="003F015F" w:rsidRDefault="003F015F" w:rsidP="003F015F">
      <w:pPr>
        <w:pStyle w:val="B1"/>
      </w:pPr>
      <w:r>
        <w:t>a)</w:t>
      </w:r>
      <w:r>
        <w:tab/>
        <w:t>the UE is registered to a new PLMN;</w:t>
      </w:r>
    </w:p>
    <w:p w14:paraId="2C37BDB3" w14:textId="77777777" w:rsidR="003F015F" w:rsidRDefault="003F015F" w:rsidP="003F015F">
      <w:pPr>
        <w:pStyle w:val="B1"/>
      </w:pPr>
      <w:r>
        <w:t>b)</w:t>
      </w:r>
      <w:r>
        <w:tab/>
        <w:t>the UE is switched off; or</w:t>
      </w:r>
    </w:p>
    <w:p w14:paraId="7175514B" w14:textId="77777777" w:rsidR="003F015F" w:rsidRDefault="003F015F" w:rsidP="003F015F">
      <w:pPr>
        <w:pStyle w:val="B1"/>
      </w:pPr>
      <w:r>
        <w:t>c)</w:t>
      </w:r>
      <w:r>
        <w:tab/>
        <w:t>the USIM is removed or the entry in the "list of subscriber data" for the current SNPN is updated.</w:t>
      </w:r>
    </w:p>
    <w:p w14:paraId="3CBC9F36" w14:textId="77777777" w:rsidR="003F015F" w:rsidRDefault="003F015F" w:rsidP="003F015F">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B34A2ED" w14:textId="77777777" w:rsidR="003F015F" w:rsidRDefault="003F015F" w:rsidP="003F015F">
      <w:pPr>
        <w:pStyle w:val="B1"/>
      </w:pPr>
      <w:r>
        <w:t>a)</w:t>
      </w:r>
      <w:r>
        <w:tab/>
        <w:t>the UE is registered to a new PLMN;</w:t>
      </w:r>
    </w:p>
    <w:p w14:paraId="1D5B1C71" w14:textId="77777777" w:rsidR="003F015F" w:rsidRDefault="003F015F" w:rsidP="003F015F">
      <w:pPr>
        <w:pStyle w:val="B1"/>
      </w:pPr>
      <w:r>
        <w:t>b)</w:t>
      </w:r>
      <w:r>
        <w:tab/>
        <w:t>the UE is switched off; or</w:t>
      </w:r>
    </w:p>
    <w:p w14:paraId="4B5ED352" w14:textId="77777777" w:rsidR="003F015F" w:rsidRDefault="003F015F" w:rsidP="003F015F">
      <w:pPr>
        <w:pStyle w:val="B1"/>
      </w:pPr>
      <w:r>
        <w:t>c)</w:t>
      </w:r>
      <w:r>
        <w:tab/>
        <w:t>the USIM is removed or the entry in the "list of subscriber data" for the current SNPN is updated.</w:t>
      </w:r>
    </w:p>
    <w:p w14:paraId="0FDDDA71" w14:textId="77777777" w:rsidR="003F015F" w:rsidRPr="00405573" w:rsidRDefault="003F015F" w:rsidP="003F015F">
      <w:pPr>
        <w:pStyle w:val="NO"/>
        <w:rPr>
          <w:lang w:eastAsia="ko-KR"/>
        </w:rPr>
      </w:pPr>
      <w:r w:rsidRPr="00405573">
        <w:rPr>
          <w:lang w:eastAsia="ko-KR"/>
        </w:rPr>
        <w:t>NOTE</w:t>
      </w:r>
      <w:r w:rsidRPr="00405573">
        <w:t> </w:t>
      </w:r>
      <w:r>
        <w:t>1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4D11D8DF" w14:textId="77777777" w:rsidR="003F015F" w:rsidRDefault="003F015F" w:rsidP="003F015F">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0B9C937" w14:textId="77777777" w:rsidR="003F015F" w:rsidRDefault="003F015F" w:rsidP="003F015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2691388" w14:textId="77777777" w:rsidR="003F015F" w:rsidRDefault="003F015F" w:rsidP="003F015F">
      <w:r>
        <w:t>For a UE which is registered for disaster roaming services</w:t>
      </w:r>
      <w:r w:rsidRPr="002F6A12">
        <w:t xml:space="preserve"> </w:t>
      </w:r>
      <w:r>
        <w:t>and for a PDU session which is not a PDU session for emergency services:</w:t>
      </w:r>
    </w:p>
    <w:p w14:paraId="041F0600" w14:textId="77777777" w:rsidR="003F015F" w:rsidRDefault="003F015F" w:rsidP="003F015F">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535ED51" w14:textId="77777777" w:rsidR="003F015F" w:rsidRDefault="003F015F" w:rsidP="003F015F">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70DE028E" w14:textId="77777777" w:rsidR="003F015F" w:rsidRDefault="003F015F" w:rsidP="003F015F">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 xml:space="preserve">PDU </w:t>
      </w:r>
      <w:r w:rsidRPr="00440029">
        <w:lastRenderedPageBreak/>
        <w:t>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10150264" w14:textId="77777777" w:rsidR="003F015F" w:rsidRDefault="003F015F" w:rsidP="003F015F">
      <w:pPr>
        <w:pStyle w:val="NO"/>
        <w:rPr>
          <w:lang w:eastAsia="ko-KR"/>
        </w:rPr>
      </w:pPr>
      <w:r>
        <w:rPr>
          <w:lang w:eastAsia="ko-KR"/>
        </w:rPr>
        <w:t>NOTE 14:</w:t>
      </w:r>
      <w:r>
        <w:rPr>
          <w:lang w:eastAsia="ko-KR"/>
        </w:rPr>
        <w:tab/>
        <w:t>The IPv4 link MTU size corresponds to the maximum length of user data packet that can be sent either via the control plane or via N3 interface for a PDU session of the "IPv4" PDU session type.</w:t>
      </w:r>
    </w:p>
    <w:p w14:paraId="11097319" w14:textId="77777777" w:rsidR="003F015F" w:rsidRDefault="003F015F" w:rsidP="003F015F">
      <w:pPr>
        <w:pStyle w:val="NO"/>
        <w:rPr>
          <w:lang w:eastAsia="ko-KR"/>
        </w:rPr>
      </w:pPr>
      <w:r>
        <w:rPr>
          <w:lang w:eastAsia="ko-KR"/>
        </w:rPr>
        <w:t>NOTE 15:</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914579" w14:textId="77777777" w:rsidR="003F015F" w:rsidRDefault="003F015F" w:rsidP="003F015F">
      <w:pPr>
        <w:pStyle w:val="NO"/>
        <w:rPr>
          <w:lang w:eastAsia="ko-KR"/>
        </w:rPr>
      </w:pPr>
      <w:r>
        <w:rPr>
          <w:lang w:eastAsia="ko-KR"/>
        </w:rPr>
        <w:t>NOTE 16:</w:t>
      </w:r>
      <w:r>
        <w:rPr>
          <w:lang w:eastAsia="ko-KR"/>
        </w:rPr>
        <w:tab/>
        <w:t>The unstructured link MTU size correspond to the maximum length of user data packet that can be sent either via the control plane or via N3 interface for a PDU session of the "Unstructured" PDU session type.</w:t>
      </w:r>
    </w:p>
    <w:p w14:paraId="0A230010" w14:textId="77777777" w:rsidR="003F015F" w:rsidRDefault="003F015F" w:rsidP="003F015F">
      <w:pPr>
        <w:pStyle w:val="NO"/>
        <w:rPr>
          <w:lang w:eastAsia="ko-KR"/>
        </w:rPr>
      </w:pPr>
      <w:r>
        <w:rPr>
          <w:lang w:eastAsia="ko-KR"/>
        </w:rPr>
        <w:t>NOTE 17:</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BC615C3" w14:textId="77777777" w:rsidR="003F015F" w:rsidRDefault="003F015F" w:rsidP="003F015F">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793DE3A1" w14:textId="77777777" w:rsidR="003F015F" w:rsidRDefault="003F015F" w:rsidP="003F015F">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56529930" w14:textId="77777777" w:rsidR="003F015F" w:rsidRDefault="003F015F" w:rsidP="003F015F">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9CBB076" w14:textId="77777777" w:rsidR="003F015F" w:rsidRDefault="003F015F" w:rsidP="003F015F">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563D7988" w14:textId="77777777" w:rsidR="003F015F" w:rsidRDefault="003F015F" w:rsidP="003F015F">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F6C2802" w14:textId="77777777" w:rsidR="003F015F" w:rsidRDefault="003F015F" w:rsidP="003F015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34780C9" w14:textId="77777777" w:rsidR="003F015F" w:rsidRDefault="003F015F" w:rsidP="003F015F">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2924715E" w14:textId="77777777" w:rsidR="003F015F" w:rsidRDefault="003F015F" w:rsidP="003F015F">
      <w:pPr>
        <w:pStyle w:val="NO"/>
        <w:rPr>
          <w:lang w:eastAsia="ko-KR"/>
        </w:rPr>
      </w:pPr>
      <w:r>
        <w:rPr>
          <w:lang w:eastAsia="ko-KR"/>
        </w:rPr>
        <w:lastRenderedPageBreak/>
        <w:t>NOTE 18:</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61DEE86" w14:textId="77777777" w:rsidR="003F015F" w:rsidRDefault="003F015F" w:rsidP="003F015F">
      <w:pPr>
        <w:pStyle w:val="NO"/>
        <w:rPr>
          <w:lang w:eastAsia="ko-KR"/>
        </w:rPr>
      </w:pPr>
      <w:r>
        <w:rPr>
          <w:lang w:eastAsia="ko-KR"/>
        </w:rPr>
        <w:t>NOTE 19:</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554808A" w14:textId="77777777" w:rsidR="003F015F" w:rsidRPr="004B11B4" w:rsidRDefault="003F015F" w:rsidP="003F015F">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5D423B2" w14:textId="77777777" w:rsidR="003F015F" w:rsidRPr="004B11B4" w:rsidRDefault="003F015F" w:rsidP="003F015F">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766A3D5A" w14:textId="77777777" w:rsidR="003F015F" w:rsidRDefault="003F015F" w:rsidP="003F015F">
      <w:pPr>
        <w:pStyle w:val="NO"/>
      </w:pPr>
      <w:r w:rsidRPr="00CF661E">
        <w:t>NOTE </w:t>
      </w:r>
      <w:r>
        <w:t>20</w:t>
      </w:r>
      <w:r w:rsidRPr="00CF661E">
        <w:t>:</w:t>
      </w:r>
      <w:r>
        <w:tab/>
      </w:r>
      <w:r w:rsidRPr="00CF661E">
        <w:t>Support of DNS over (D)TLS is based on the informative requirements as specified in 3GPP TS 33.501 [24] and it is implemented based on the operator requirement.</w:t>
      </w:r>
    </w:p>
    <w:p w14:paraId="64C08FCB" w14:textId="77777777" w:rsidR="003F015F" w:rsidRDefault="003F015F" w:rsidP="003F015F">
      <w:r>
        <w:t>If the PDU SESSION ESTABLISHMENT REQUEST message 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A594061" w14:textId="77777777" w:rsidR="003F015F" w:rsidRDefault="003F015F" w:rsidP="003F015F">
      <w:pPr>
        <w:pStyle w:val="B1"/>
      </w:pPr>
      <w:r>
        <w:t>a)</w:t>
      </w:r>
      <w:r>
        <w:tab/>
        <w:t>the service-level-AA response, with the SLAR field set to "Service level authentication and authorization was successful";</w:t>
      </w:r>
    </w:p>
    <w:p w14:paraId="5D0796B6" w14:textId="77777777" w:rsidR="003F015F" w:rsidRDefault="003F015F" w:rsidP="003F015F">
      <w:pPr>
        <w:pStyle w:val="B1"/>
      </w:pPr>
      <w:r>
        <w:t>b)</w:t>
      </w:r>
      <w:r>
        <w:tab/>
        <w:t xml:space="preserve"> the service-level device ID with the value set to the CAA-level UAV ID; and</w:t>
      </w:r>
    </w:p>
    <w:p w14:paraId="072DBD48" w14:textId="77777777" w:rsidR="003F015F" w:rsidRDefault="003F015F" w:rsidP="003F015F">
      <w:pPr>
        <w:pStyle w:val="B1"/>
      </w:pPr>
      <w:r>
        <w:t>c)</w:t>
      </w:r>
      <w:r>
        <w:tab/>
        <w:t>if a</w:t>
      </w:r>
      <w:r w:rsidRPr="00FF027D">
        <w:t xml:space="preserve"> payload</w:t>
      </w:r>
      <w:r>
        <w:t xml:space="preserve"> is received from the UAS-NF,the service-level-AA payload, with the value set to the </w:t>
      </w:r>
      <w:r w:rsidRPr="00FF027D">
        <w:t>payload</w:t>
      </w:r>
      <w:r>
        <w:t>;</w:t>
      </w:r>
    </w:p>
    <w:p w14:paraId="00C31B9F" w14:textId="77777777" w:rsidR="003F015F" w:rsidRDefault="003F015F" w:rsidP="003F015F">
      <w:pPr>
        <w:pStyle w:val="B1"/>
      </w:pPr>
      <w:r>
        <w:t>d)</w:t>
      </w:r>
      <w:r>
        <w:tab/>
        <w:t>if a payload type associated with the payload is received from the UAS-NF, the service-level-AA payload type with the values set to the associated payload type</w:t>
      </w:r>
      <w:r w:rsidRPr="00FF027D">
        <w:t>.</w:t>
      </w:r>
    </w:p>
    <w:p w14:paraId="58075988" w14:textId="77777777" w:rsidR="003F015F" w:rsidRPr="00142B81" w:rsidRDefault="003F015F" w:rsidP="003F015F">
      <w:pPr>
        <w:pStyle w:val="NO"/>
      </w:pPr>
      <w:r w:rsidRPr="00142B81">
        <w:t>NOTE </w:t>
      </w:r>
      <w:r>
        <w:t>2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02AE25" w14:textId="77777777" w:rsidR="003F015F" w:rsidRDefault="003F015F" w:rsidP="003F015F">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74C28CC3" w14:textId="77777777" w:rsidR="0031174A" w:rsidRDefault="003F015F" w:rsidP="003F015F">
      <w:pPr>
        <w:pStyle w:val="B1"/>
      </w:pPr>
      <w:r>
        <w:t>a)</w:t>
      </w:r>
      <w:r>
        <w:tab/>
        <w:t xml:space="preserve">the service-level-AA response with the value of C2AR field set to the </w:t>
      </w:r>
      <w:r w:rsidRPr="00015C7A">
        <w:t>"C2 authorization was successful"</w:t>
      </w:r>
      <w:r>
        <w:t>;</w:t>
      </w:r>
    </w:p>
    <w:p w14:paraId="4CCE27ED" w14:textId="4443B6A4" w:rsidR="003F015F" w:rsidRDefault="003F015F" w:rsidP="003F015F">
      <w:pPr>
        <w:pStyle w:val="B1"/>
      </w:pPr>
      <w:r>
        <w:t>b)</w:t>
      </w:r>
      <w:r>
        <w:tab/>
      </w:r>
      <w:r>
        <w:rPr>
          <w:rFonts w:eastAsia="Malgun Gothic"/>
          <w:lang w:val="en-US"/>
        </w:rPr>
        <w:t>if a payload is provided from the UAS-NF</w:t>
      </w:r>
      <w:r>
        <w:rPr>
          <w:lang w:val="en-US"/>
        </w:rPr>
        <w:t xml:space="preserve">, </w:t>
      </w:r>
      <w:r w:rsidRPr="002E7C10">
        <w:t>the service-level-AA payload with the value set to the payload</w:t>
      </w:r>
      <w:r>
        <w:t>;</w:t>
      </w:r>
    </w:p>
    <w:p w14:paraId="1BDE8F02" w14:textId="77777777" w:rsidR="003F015F" w:rsidRDefault="003F015F" w:rsidP="003F015F">
      <w:pPr>
        <w:pStyle w:val="B1"/>
      </w:pPr>
      <w:r>
        <w:t>c)</w:t>
      </w:r>
      <w:r>
        <w:tab/>
        <w:t>if a payload type associated with the payload is provided from the UAS-NF,</w:t>
      </w:r>
      <w:r w:rsidRPr="002E7C10">
        <w:t xml:space="preserve"> the service-level-AA payload type with the value set to </w:t>
      </w:r>
      <w:r>
        <w:t>the payload type; and</w:t>
      </w:r>
    </w:p>
    <w:p w14:paraId="44210662" w14:textId="77777777" w:rsidR="003F015F" w:rsidRDefault="003F015F" w:rsidP="003F015F">
      <w:pPr>
        <w:pStyle w:val="B1"/>
      </w:pPr>
      <w:r>
        <w:t>d)</w:t>
      </w:r>
      <w:r>
        <w:tab/>
      </w:r>
      <w:r>
        <w:rPr>
          <w:rFonts w:eastAsia="Malgun Gothic"/>
          <w:lang w:val="en-US"/>
        </w:rPr>
        <w:t>if the CAA-level UAV ID is provided from the UAS-NF, the</w:t>
      </w:r>
      <w:r>
        <w:t xml:space="preserve"> service-level device ID with the value set to the CAA-level UAV ID.</w:t>
      </w:r>
    </w:p>
    <w:p w14:paraId="41FEC275" w14:textId="7E7D2ED3" w:rsidR="003F015F" w:rsidRDefault="003F015F" w:rsidP="003F015F">
      <w:pPr>
        <w:pStyle w:val="NO"/>
      </w:pPr>
      <w:r w:rsidRPr="00BD2951">
        <w:t>NOTE</w:t>
      </w:r>
      <w:r>
        <w:rPr>
          <w:lang w:val="en-US"/>
        </w:rPr>
        <w:t> 22:</w:t>
      </w:r>
      <w:r w:rsidRPr="009A748E">
        <w:rPr>
          <w:lang w:val="en-US"/>
        </w:rPr>
        <w:t xml:space="preserve">The C2 authorization payload in the service-level-AA payload can include </w:t>
      </w:r>
      <w:ins w:id="72" w:author="Karim Morsy (Nokia)" w:date="2023-04-05T13:34:00Z">
        <w:r w:rsidR="007C5D38">
          <w:rPr>
            <w:lang w:val="en-US"/>
          </w:rPr>
          <w:t xml:space="preserve">one or both of </w:t>
        </w:r>
      </w:ins>
      <w:r w:rsidRPr="009A748E">
        <w:rPr>
          <w:lang w:val="en-US"/>
        </w:rPr>
        <w:t>the C2 session security information</w:t>
      </w:r>
      <w:ins w:id="73" w:author="Karim Morsy-In meeting" w:date="2023-04-17T10:09:00Z">
        <w:r w:rsidR="003B4193">
          <w:rPr>
            <w:lang w:val="en-US"/>
          </w:rPr>
          <w:t>,</w:t>
        </w:r>
      </w:ins>
      <w:ins w:id="74" w:author="Karim Morsy (Nokia)" w:date="2023-04-05T13:27:00Z">
        <w:r w:rsidR="00196A80">
          <w:t xml:space="preserve"> and </w:t>
        </w:r>
      </w:ins>
      <w:ins w:id="75" w:author="Karim Morsy-In meeting" w:date="2023-04-17T10:09:00Z">
        <w:r w:rsidR="003B4193">
          <w:t xml:space="preserve">pairing information for </w:t>
        </w:r>
      </w:ins>
      <w:ins w:id="76" w:author="Karim Morsy (Nokia)" w:date="2023-04-05T13:27:00Z">
        <w:del w:id="77" w:author="Karim Morsy-In meeting" w:date="2023-04-17T10:09:00Z">
          <w:r w:rsidR="00196A80" w:rsidDel="003B4193">
            <w:delText>D</w:delText>
          </w:r>
        </w:del>
      </w:ins>
      <w:ins w:id="78" w:author="Karim Morsy-In meeting" w:date="2023-04-17T10:09:00Z">
        <w:r w:rsidR="003B4193">
          <w:t>d</w:t>
        </w:r>
      </w:ins>
      <w:ins w:id="79" w:author="Karim Morsy (Nokia)" w:date="2023-04-05T13:27:00Z">
        <w:r w:rsidR="00196A80">
          <w:t>irect C2</w:t>
        </w:r>
      </w:ins>
      <w:ins w:id="80" w:author="Karim Morsy-In meeting" w:date="2023-04-17T10:26:00Z">
        <w:r w:rsidR="00974677">
          <w:t xml:space="preserve"> communication</w:t>
        </w:r>
      </w:ins>
      <w:ins w:id="81" w:author="Karim Morsy (Nokia)" w:date="2023-04-05T13:27:00Z">
        <w:del w:id="82" w:author="Karim Morsy-In meeting" w:date="2023-04-17T10:09:00Z">
          <w:r w:rsidR="00196A80" w:rsidDel="003B4193">
            <w:delText xml:space="preserve"> pairing information</w:delText>
          </w:r>
        </w:del>
      </w:ins>
      <w:r w:rsidRPr="009A748E">
        <w:rPr>
          <w:lang w:val="en-US"/>
        </w:rPr>
        <w:t>.</w:t>
      </w:r>
    </w:p>
    <w:p w14:paraId="6576C8B6" w14:textId="77777777" w:rsidR="003F015F" w:rsidRDefault="003F015F" w:rsidP="003F015F">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p w14:paraId="18FECF87" w14:textId="77777777" w:rsidR="003F015F" w:rsidRDefault="003F015F" w:rsidP="003F015F">
      <w:pPr>
        <w:rPr>
          <w:lang w:val="en-US"/>
        </w:rPr>
      </w:pPr>
      <w:r>
        <w:t xml:space="preserve">The SMF may be configured with one or more PVS IP addresses or </w:t>
      </w:r>
      <w:r>
        <w:rPr>
          <w:lang w:eastAsia="zh-CN"/>
        </w:rPr>
        <w:t xml:space="preserve">PVS names or both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 xml:space="preserve">PVS </w:t>
      </w:r>
      <w:r>
        <w:rPr>
          <w:lang w:val="en-US"/>
        </w:rPr>
        <w:lastRenderedPageBreak/>
        <w:t>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Pr="00E811F2">
        <w:rPr>
          <w:lang w:val="en-US"/>
        </w:rPr>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w:t>
      </w:r>
      <w:r w:rsidRPr="00916B57">
        <w:rPr>
          <w:lang w:eastAsia="zh-CN"/>
        </w:rPr>
        <w:t xml:space="preserve">, </w:t>
      </w:r>
      <w:r>
        <w:rPr>
          <w:lang w:eastAsia="zh-CN"/>
        </w:rPr>
        <w:t>based on the</w:t>
      </w:r>
      <w:r w:rsidRPr="00916B57">
        <w:rPr>
          <w:lang w:eastAsia="zh-CN"/>
        </w:rPr>
        <w:t xml:space="preserve"> subscribed S-NSSAI(s) of the UE </w:t>
      </w:r>
      <w:r>
        <w:rPr>
          <w:lang w:eastAsia="zh-CN"/>
        </w:rPr>
        <w:t xml:space="preserve">and </w:t>
      </w:r>
      <w:r w:rsidRPr="00916B57">
        <w:rPr>
          <w:lang w:eastAsia="zh-CN"/>
        </w:rPr>
        <w:t>the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S-NSSAI(s) of the UE</w:t>
      </w:r>
      <w:r w:rsidRPr="007A513B">
        <w:rPr>
          <w:lang w:eastAsia="zh-CN"/>
        </w:rPr>
        <w:t>,</w:t>
      </w:r>
      <w:r>
        <w:rPr>
          <w:lang w:eastAsia="zh-CN"/>
        </w:rPr>
        <w:t xml:space="preserve"> if available</w:t>
      </w:r>
      <w:r>
        <w:rPr>
          <w:lang w:val="en-US"/>
        </w:rPr>
        <w:t>.</w:t>
      </w:r>
    </w:p>
    <w:p w14:paraId="026C269E" w14:textId="77777777" w:rsidR="003F015F" w:rsidRDefault="003F015F" w:rsidP="003F015F">
      <w:pPr>
        <w:pStyle w:val="NO"/>
      </w:pPr>
      <w:r>
        <w:t>NOTE </w:t>
      </w:r>
      <w:r>
        <w:rPr>
          <w:lang w:eastAsia="zh-CN"/>
        </w:rPr>
        <w:t>23</w:t>
      </w:r>
      <w:r>
        <w:t>:</w:t>
      </w:r>
      <w:r w:rsidRPr="00CE220E">
        <w:t xml:space="preserve"> </w:t>
      </w:r>
      <w:r w:rsidRPr="00244923">
        <w:t xml:space="preserve">If </w:t>
      </w:r>
      <w:r>
        <w:t xml:space="preserve">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w:t>
      </w:r>
      <w:r w:rsidRPr="00244923">
        <w:t xml:space="preserve"> PDU session </w:t>
      </w:r>
      <w:r>
        <w:rPr>
          <w:lang w:val="en-US"/>
        </w:rPr>
        <w:t>providing connectivity</w:t>
      </w:r>
      <w:r>
        <w:t xml:space="preserve"> for </w:t>
      </w:r>
      <w:r w:rsidRPr="00244923">
        <w:t xml:space="preserve">configuration of SNPN subscription parameters in </w:t>
      </w:r>
      <w:r>
        <w:t>SNPN</w:t>
      </w:r>
      <w:r w:rsidRPr="00244923">
        <w:t xml:space="preserve"> via the user plane</w:t>
      </w:r>
      <w:r>
        <w:t xml:space="preserv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0A123433" w14:textId="77777777" w:rsidR="003F015F" w:rsidRDefault="003F015F" w:rsidP="003F015F">
      <w:pPr>
        <w:pStyle w:val="NO"/>
      </w:pPr>
      <w:r>
        <w:t>NOTE </w:t>
      </w:r>
      <w:r>
        <w:rPr>
          <w:lang w:eastAsia="zh-CN"/>
        </w:rPr>
        <w:t>24</w:t>
      </w:r>
      <w:r>
        <w:t>:</w:t>
      </w:r>
      <w:r>
        <w:tab/>
      </w:r>
      <w:bookmarkStart w:id="83" w:name="OLE_LINK30"/>
      <w:r w:rsidRPr="00A97445">
        <w:t xml:space="preserve">The </w:t>
      </w:r>
      <w:r w:rsidRPr="003E4BD0">
        <w:t>PVS IP address(es) or the PVS name(s) or both</w:t>
      </w:r>
      <w:r w:rsidRPr="00A97445">
        <w:t xml:space="preserve"> in the SMF can either be locally configured or provided by DCS. The SMF can sent the </w:t>
      </w:r>
      <w:r w:rsidRPr="003E4BD0">
        <w:t>PVS IP address(es) or the PVS name(s) or both</w:t>
      </w:r>
      <w:r w:rsidRPr="00A97445">
        <w:t xml:space="preserve"> that are available in </w:t>
      </w:r>
      <w:r>
        <w:rPr>
          <w:rFonts w:hint="eastAsia"/>
          <w:lang w:eastAsia="zh-CN"/>
        </w:rPr>
        <w:t>the</w:t>
      </w:r>
      <w:r>
        <w:t xml:space="preserve"> </w:t>
      </w:r>
      <w:r w:rsidRPr="00A97445">
        <w:t xml:space="preserve">SMF as the </w:t>
      </w:r>
      <w:r w:rsidRPr="003E4BD0">
        <w:t>PVS IP address(es) or the PVS name(s) or both</w:t>
      </w:r>
      <w:r w:rsidRPr="00A97445">
        <w:t xml:space="preserve"> to the UE, respectively. The </w:t>
      </w:r>
      <w:r w:rsidRPr="003E4BD0">
        <w:t>PVS IP address(es) or the PVS name(s) or both</w:t>
      </w:r>
      <w:r w:rsidRPr="00A97445">
        <w:t xml:space="preserve"> provided by DCS takes precedence over the </w:t>
      </w:r>
      <w:r w:rsidRPr="003E4BD0">
        <w:t>PVS IP address(es) or the PVS name(s) or both</w:t>
      </w:r>
      <w:r w:rsidRPr="00A97445">
        <w:t xml:space="preserve"> </w:t>
      </w:r>
      <w:r>
        <w:t xml:space="preserve">locally </w:t>
      </w:r>
      <w:r w:rsidRPr="00A97445">
        <w:t>configured, respectively.</w:t>
      </w:r>
      <w:r>
        <w:t xml:space="preserve"> </w:t>
      </w:r>
      <w:r w:rsidRPr="003D0371">
        <w:t xml:space="preserve">If the PDU session was established for onboarding services in SNPN supporting localized services, the </w:t>
      </w:r>
      <w:r>
        <w:t xml:space="preserve">SMF can </w:t>
      </w:r>
      <w:r w:rsidRPr="003D0371">
        <w:t>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83"/>
    </w:p>
    <w:p w14:paraId="77692FDD" w14:textId="77777777" w:rsidR="003F015F" w:rsidRDefault="003F015F" w:rsidP="003F015F">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195E2FFB" w14:textId="77777777" w:rsidR="003F015F" w:rsidRDefault="003F015F" w:rsidP="003F015F">
      <w:pPr>
        <w:pStyle w:val="NO"/>
      </w:pPr>
      <w:r w:rsidRPr="00DA3BBC">
        <w:t>NOTE</w:t>
      </w:r>
      <w:r>
        <w:t> 25</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4D6380BB" w14:textId="77777777" w:rsidR="003F015F" w:rsidRDefault="003F015F" w:rsidP="003F015F">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7D4E69E2" w14:textId="77777777" w:rsidR="003F015F" w:rsidRDefault="003F015F" w:rsidP="003F015F">
      <w:pPr>
        <w:pStyle w:val="B1"/>
      </w:pPr>
      <w:r>
        <w:t>-</w:t>
      </w:r>
      <w:r>
        <w:tab/>
      </w:r>
      <w:r>
        <w:rPr>
          <w:lang w:val="en-US"/>
        </w:rPr>
        <w:t>at least one of</w:t>
      </w:r>
      <w:r w:rsidRPr="00292D57">
        <w:rPr>
          <w:lang w:val="en-US"/>
        </w:rPr>
        <w:t xml:space="preserve"> </w:t>
      </w:r>
      <w:r>
        <w:t xml:space="preserve">ECS IPv4 Address(es), ECS IPv6 Address(es), and ECS FQDN(s); </w:t>
      </w:r>
    </w:p>
    <w:p w14:paraId="44410F25" w14:textId="77777777" w:rsidR="003F015F" w:rsidRDefault="003F015F" w:rsidP="003F015F">
      <w:pPr>
        <w:pStyle w:val="B1"/>
      </w:pPr>
      <w:r>
        <w:t>-</w:t>
      </w:r>
      <w:r>
        <w:tab/>
        <w:t>at least one</w:t>
      </w:r>
      <w:r w:rsidRPr="006F6499">
        <w:t xml:space="preserve"> </w:t>
      </w:r>
      <w:r>
        <w:t xml:space="preserve">associated ECSP identifier; and </w:t>
      </w:r>
    </w:p>
    <w:p w14:paraId="0EEEC4A7" w14:textId="77777777" w:rsidR="003F015F" w:rsidRDefault="003F015F" w:rsidP="003F015F">
      <w:pPr>
        <w:pStyle w:val="B1"/>
      </w:pPr>
      <w:r>
        <w:t>-</w:t>
      </w:r>
      <w:r>
        <w:tab/>
        <w:t>optionally, spatial validity conditions</w:t>
      </w:r>
      <w:r w:rsidRPr="003B4BE1">
        <w:rPr>
          <w:lang w:val="en-US"/>
        </w:rPr>
        <w:t xml:space="preserve"> </w:t>
      </w:r>
      <w:r>
        <w:rPr>
          <w:lang w:val="en-US"/>
        </w:rPr>
        <w:t>associated with the ECS address.</w:t>
      </w:r>
    </w:p>
    <w:p w14:paraId="78FAF5B5" w14:textId="77777777" w:rsidR="003F015F" w:rsidRDefault="003F015F" w:rsidP="003F015F">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4EB1260D" w14:textId="77777777" w:rsidR="003F015F" w:rsidRDefault="003F015F" w:rsidP="003F015F">
      <w:pPr>
        <w:pStyle w:val="NO"/>
      </w:pPr>
      <w:r>
        <w:t>NOTE 26:</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7D0D9FF4" w14:textId="77777777" w:rsidR="003F015F" w:rsidRDefault="003F015F" w:rsidP="003F015F">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w:t>
      </w:r>
      <w:r>
        <w:lastRenderedPageBreak/>
        <w:t xml:space="preserve">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EBE4EAD" w14:textId="77777777" w:rsidR="003F015F" w:rsidRDefault="003F015F" w:rsidP="003F015F">
      <w:pPr>
        <w:pStyle w:val="NO"/>
      </w:pPr>
      <w:r>
        <w:t>NOTE 27:</w:t>
      </w:r>
      <w:r>
        <w:tab/>
        <w:t xml:space="preserve">The </w:t>
      </w:r>
      <w:r w:rsidRPr="007972E7">
        <w:t xml:space="preserve">received DNS </w:t>
      </w:r>
      <w:r>
        <w:t xml:space="preserve">server address(es) </w:t>
      </w:r>
      <w:r w:rsidRPr="007972E7">
        <w:t xml:space="preserve">replace previously provided DNS </w:t>
      </w:r>
      <w:r>
        <w:t>server address(es), if any.</w:t>
      </w:r>
    </w:p>
    <w:p w14:paraId="35DD0037" w14:textId="77777777" w:rsidR="003F015F" w:rsidRDefault="003F015F" w:rsidP="003F015F">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Received MBS container IE, for each of the Received MBS information:</w:t>
      </w:r>
    </w:p>
    <w:p w14:paraId="7A5E0EC0" w14:textId="77777777" w:rsidR="003F015F" w:rsidRDefault="003F015F" w:rsidP="003F015F">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t xml:space="preserve">multicast </w:t>
      </w:r>
      <w:r>
        <w:rPr>
          <w:lang w:eastAsia="ko-KR"/>
        </w:rPr>
        <w:t xml:space="preserve">MBS session. The UE shall store the received TMGI and shall use it for any further operation on that </w:t>
      </w:r>
      <w:r>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Pr="00C2109F">
        <w:rPr>
          <w:lang w:eastAsia="ko-KR"/>
        </w:rPr>
        <w:t>, and provide the received TMGI to lower layer</w:t>
      </w:r>
      <w:r>
        <w:rPr>
          <w:lang w:eastAsia="ko-KR"/>
        </w:rPr>
        <w:t xml:space="preserve">s.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 or</w:t>
      </w:r>
    </w:p>
    <w:p w14:paraId="0568D49D" w14:textId="77777777" w:rsidR="003F015F" w:rsidRDefault="003F015F" w:rsidP="003F015F">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t xml:space="preserve">multicast </w:t>
      </w:r>
      <w:r>
        <w:rPr>
          <w:lang w:eastAsia="ko-KR"/>
        </w:rPr>
        <w:t xml:space="preserve">MBS session if neither current TAI nor CGI of the current cell </w:t>
      </w:r>
      <w:r>
        <w:rPr>
          <w:rFonts w:hint="eastAsia"/>
          <w:lang w:eastAsia="zh-TW"/>
        </w:rPr>
        <w:t>i</w:t>
      </w:r>
      <w:r>
        <w:rPr>
          <w:lang w:eastAsia="zh-TW"/>
        </w:rPr>
        <w:t>s</w:t>
      </w:r>
      <w:r>
        <w:rPr>
          <w:lang w:eastAsia="ko-KR"/>
        </w:rPr>
        <w:t xml:space="preserve"> part of the received MBS service area. If the received Rejection cause is set to "</w:t>
      </w:r>
      <w:r>
        <w:t xml:space="preserve">multicast </w:t>
      </w:r>
      <w:r>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t xml:space="preserve">multicast </w:t>
      </w:r>
      <w:r>
        <w:rPr>
          <w:lang w:eastAsia="ko-KR"/>
        </w:rPr>
        <w:t xml:space="preserve">MBS session with the same TMGI until the expiry of T3587.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w:t>
      </w:r>
      <w:r>
        <w:t xml:space="preserve">multicast </w:t>
      </w:r>
      <w:r>
        <w:rPr>
          <w:lang w:eastAsia="ko-KR"/>
        </w:rPr>
        <w:t xml:space="preserve">MBS session with the same TMGI, the Source IP address information of the TMGI, </w:t>
      </w:r>
      <w:r>
        <w:rPr>
          <w:rFonts w:hint="eastAsia"/>
          <w:lang w:eastAsia="zh-TW"/>
        </w:rPr>
        <w:t>o</w:t>
      </w:r>
      <w:r>
        <w:rPr>
          <w:lang w:eastAsia="zh-TW"/>
        </w:rPr>
        <w:t xml:space="preserve">r the </w:t>
      </w:r>
      <w:r>
        <w:rPr>
          <w:lang w:eastAsia="ko-KR"/>
        </w:rPr>
        <w:t xml:space="preserve">Destination IP address information of the TMGI </w:t>
      </w:r>
      <w:r w:rsidRPr="00CC0C94">
        <w:t>until the UE is switched off</w:t>
      </w:r>
      <w:r>
        <w:t>,</w:t>
      </w:r>
      <w:r w:rsidRPr="00CC0C94">
        <w:t xml:space="preserve"> the USIM is removed</w:t>
      </w:r>
      <w:r>
        <w:t xml:space="preserve">, or the entry in the "list of subscriber data" for the current SNPN is updated. </w:t>
      </w:r>
      <w:r w:rsidRPr="00972FDF">
        <w:t xml:space="preserve">If the MBS back-off timer value indicates zero, the UE may attempt to join the </w:t>
      </w:r>
      <w:r>
        <w:t xml:space="preserve">multicast </w:t>
      </w:r>
      <w:r w:rsidRPr="00972FDF">
        <w:t>MBS session with the same TMGI</w:t>
      </w:r>
      <w:r>
        <w:rPr>
          <w:lang w:eastAsia="ko-KR"/>
        </w:rPr>
        <w:t>.</w:t>
      </w:r>
    </w:p>
    <w:p w14:paraId="21B13E10" w14:textId="77777777" w:rsidR="003F015F" w:rsidRDefault="003F015F" w:rsidP="003F015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27A6BA0A" w14:textId="77777777" w:rsidR="003F015F" w:rsidRDefault="003F015F" w:rsidP="003F015F">
      <w:pPr>
        <w:pStyle w:val="NO"/>
      </w:pPr>
      <w:r>
        <w:t>NOTE 28:</w:t>
      </w:r>
      <w:r>
        <w:tab/>
        <w:t>The P-CSCF selection functionality is specified in subclause 5.16.3.11 of 3GPP TS 23.501 [8].</w:t>
      </w:r>
    </w:p>
    <w:p w14:paraId="423BDD63" w14:textId="77777777" w:rsidR="003F015F" w:rsidRDefault="003F015F" w:rsidP="003F015F">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DA8EAF2" w14:textId="77777777" w:rsidR="003F015F" w:rsidRDefault="003F015F" w:rsidP="003F015F">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244A006F" w14:textId="77777777" w:rsidR="003F015F" w:rsidRDefault="003F015F" w:rsidP="003F015F">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5FF76D8" w14:textId="77777777" w:rsidR="003F015F" w:rsidRPr="00A80EA5" w:rsidRDefault="003F015F" w:rsidP="003F015F">
      <w:r>
        <w:t xml:space="preserve">If </w:t>
      </w:r>
      <w:r w:rsidRPr="00A80EA5">
        <w:t>the PDU SESSION ESTABLISHMENT REQUEST message includes a MS support of MAC address range in 5GS indicator in the Extended protocol configuration options IE, the SMF:</w:t>
      </w:r>
    </w:p>
    <w:p w14:paraId="747F121C" w14:textId="77777777" w:rsidR="003F015F" w:rsidRPr="00A80EA5" w:rsidRDefault="003F015F" w:rsidP="003F015F">
      <w:pPr>
        <w:pStyle w:val="B1"/>
      </w:pPr>
      <w:r w:rsidRPr="00A80EA5">
        <w:t>a)</w:t>
      </w:r>
      <w:r w:rsidRPr="00A80EA5">
        <w:tab/>
        <w:t>shall consider that the UE supports a "destination MAC address range type" packet filter component and a "source MAC address range type" packet filter component; and</w:t>
      </w:r>
    </w:p>
    <w:p w14:paraId="49E6AD9D" w14:textId="77777777" w:rsidR="003F015F" w:rsidRDefault="003F015F" w:rsidP="003F015F">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lastRenderedPageBreak/>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319F3A2D" w14:textId="77777777" w:rsidR="003F015F" w:rsidRPr="00A34726" w:rsidRDefault="003F015F" w:rsidP="003F015F">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44879788" w14:textId="77777777" w:rsidR="003F015F" w:rsidRPr="005A4158" w:rsidRDefault="003F015F" w:rsidP="003F015F">
      <w:pPr>
        <w:pStyle w:val="NO"/>
      </w:pPr>
      <w:r>
        <w:t>NOTE 2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5EF1FDC0" w14:textId="1362657D" w:rsidR="003F015F" w:rsidRDefault="003F015F" w:rsidP="003F015F">
      <w:pPr>
        <w:jc w:val="center"/>
      </w:pPr>
      <w:r w:rsidRPr="001F6E20">
        <w:rPr>
          <w:highlight w:val="green"/>
        </w:rPr>
        <w:t xml:space="preserve">***** </w:t>
      </w:r>
      <w:r>
        <w:rPr>
          <w:highlight w:val="green"/>
        </w:rPr>
        <w:t>Next</w:t>
      </w:r>
      <w:r w:rsidRPr="001F6E20">
        <w:rPr>
          <w:highlight w:val="green"/>
        </w:rPr>
        <w:t xml:space="preserve"> change *****</w:t>
      </w:r>
    </w:p>
    <w:p w14:paraId="164467CF" w14:textId="77777777" w:rsidR="0002738D" w:rsidRPr="00440029" w:rsidRDefault="0002738D" w:rsidP="0002738D">
      <w:pPr>
        <w:pStyle w:val="Heading4"/>
      </w:pPr>
      <w:bookmarkStart w:id="84" w:name="_Toc131396269"/>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84"/>
    </w:p>
    <w:p w14:paraId="594F1B0F" w14:textId="77777777" w:rsidR="0002738D" w:rsidRDefault="0002738D" w:rsidP="0002738D">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4ACDE464" w14:textId="77777777" w:rsidR="0002738D" w:rsidRPr="00EE0C95" w:rsidRDefault="0002738D" w:rsidP="0002738D">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7BFB747" w14:textId="77777777" w:rsidR="0002738D" w:rsidRDefault="0002738D" w:rsidP="0002738D">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70E70EA9" w14:textId="77777777" w:rsidR="0002738D" w:rsidRPr="00B11206" w:rsidRDefault="0002738D" w:rsidP="0002738D">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6B2A4A80" w14:textId="77777777" w:rsidR="0002738D" w:rsidRDefault="0002738D" w:rsidP="0002738D">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5078F9EC" w14:textId="77777777" w:rsidR="0002738D" w:rsidRDefault="0002738D" w:rsidP="0002738D">
      <w:r w:rsidRPr="00A6223F">
        <w:t>If the UE requests</w:t>
      </w:r>
      <w:r>
        <w:t xml:space="preserve"> to join or leave one or more multicast MBS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 xml:space="preserve">Join </w:t>
      </w:r>
      <w:r>
        <w:t xml:space="preserve">multicast </w:t>
      </w:r>
      <w:r w:rsidRPr="00156D6E">
        <w:t>MBS session</w:t>
      </w:r>
      <w:r>
        <w:t>" for the join case or to "Leave</w:t>
      </w:r>
      <w:r w:rsidRPr="00D4353C">
        <w:t xml:space="preserve"> MBS session</w:t>
      </w:r>
      <w:r>
        <w:t>" for the leave case. The UE shall include the multicast MBS session information</w:t>
      </w:r>
      <w:r w:rsidRPr="00C351A8">
        <w:t>(s)</w:t>
      </w:r>
      <w:r>
        <w:t xml:space="preserve"> and shall set the </w:t>
      </w:r>
      <w:r w:rsidRPr="00C351A8">
        <w:t xml:space="preserve">Type of </w:t>
      </w:r>
      <w:r>
        <w:t xml:space="preserve">multicast </w:t>
      </w:r>
      <w:r w:rsidRPr="00C351A8">
        <w:t>MBS session ID</w:t>
      </w:r>
      <w:r>
        <w:t xml:space="preserve"> for each of the multicast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w:t>
      </w:r>
      <w:r>
        <w:t xml:space="preserve">multicast </w:t>
      </w:r>
      <w:r w:rsidRPr="008F69EC">
        <w:t xml:space="preserve">MBS session ID </w:t>
      </w:r>
      <w:r w:rsidRPr="00C351A8">
        <w:t>available in the UE</w:t>
      </w:r>
      <w:r>
        <w:t>. Then the remaining values of each of the multicast MBS session informations shall be set as following:</w:t>
      </w:r>
    </w:p>
    <w:p w14:paraId="4C18C274" w14:textId="77777777" w:rsidR="0002738D" w:rsidRDefault="0002738D" w:rsidP="0002738D">
      <w:pPr>
        <w:pStyle w:val="B1"/>
      </w:pPr>
      <w:r>
        <w:t>a)</w:t>
      </w:r>
      <w:r>
        <w:tab/>
        <w:t>if the</w:t>
      </w:r>
      <w:r w:rsidRPr="00C351A8">
        <w:t xml:space="preserve"> Type of </w:t>
      </w:r>
      <w:r>
        <w:t xml:space="preserve">multicast </w:t>
      </w:r>
      <w:r w:rsidRPr="00C351A8">
        <w:t xml:space="preserve">MBS session ID </w:t>
      </w:r>
      <w:r>
        <w:t>is set to</w:t>
      </w:r>
      <w:r w:rsidRPr="00C351A8">
        <w:t xml:space="preserve"> "Temporary Mobile Group Identity (TMGI)</w:t>
      </w:r>
      <w:r>
        <w:t xml:space="preserve">", the UE shall set the multicast </w:t>
      </w:r>
      <w:r w:rsidRPr="006E5158">
        <w:t>MBS session ID</w:t>
      </w:r>
      <w:r>
        <w:t xml:space="preserve"> to the TMGI; or</w:t>
      </w:r>
    </w:p>
    <w:p w14:paraId="6CE8AF4F" w14:textId="77777777" w:rsidR="0002738D" w:rsidRDefault="0002738D" w:rsidP="0002738D">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359A5B5E" w14:textId="77777777" w:rsidR="0002738D" w:rsidRPr="0019758F" w:rsidRDefault="0002738D" w:rsidP="0002738D">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rPr>
        <w:t xml:space="preserve"> </w:t>
      </w:r>
      <w:r>
        <w:t xml:space="preserve">to join </w:t>
      </w:r>
      <w:r>
        <w:rPr>
          <w:rFonts w:hint="eastAsia"/>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s)</w:t>
      </w:r>
      <w:r>
        <w:rPr>
          <w:rFonts w:hint="eastAsia"/>
        </w:rPr>
        <w:t xml:space="preserve"> of the </w:t>
      </w:r>
      <w:r>
        <w:t>multicast MBS session</w:t>
      </w:r>
      <w:r>
        <w:rPr>
          <w:lang w:eastAsia="zh-CN"/>
        </w:rPr>
        <w:t xml:space="preserve">, if the UE has valid information of the MBS service area(s) of the </w:t>
      </w:r>
      <w:r>
        <w:t>multicast MBS session</w:t>
      </w:r>
      <w:r>
        <w:rPr>
          <w:rFonts w:hint="eastAsia"/>
        </w:rPr>
        <w:t>.</w:t>
      </w:r>
    </w:p>
    <w:p w14:paraId="7DAFEDC0" w14:textId="77777777" w:rsidR="0002738D" w:rsidRDefault="0002738D" w:rsidP="0002738D">
      <w:pPr>
        <w:pStyle w:val="NO"/>
        <w:rPr>
          <w:noProof/>
        </w:rPr>
      </w:pPr>
      <w:r>
        <w:rPr>
          <w:noProof/>
        </w:rPr>
        <w:lastRenderedPageBreak/>
        <w:t>NOTE 1:</w:t>
      </w:r>
      <w:r>
        <w:rPr>
          <w:noProof/>
        </w:rPr>
        <w:tab/>
        <w:t xml:space="preserve">The UE obtains the details of the </w:t>
      </w:r>
      <w:r>
        <w:t xml:space="preserve">multicast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14:paraId="6140DF53" w14:textId="77777777" w:rsidR="0002738D" w:rsidRDefault="0002738D" w:rsidP="0002738D">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10C467AB" w14:textId="77777777" w:rsidR="0002738D" w:rsidRDefault="0002738D" w:rsidP="0002738D">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59C9CFE7" w14:textId="77777777" w:rsidR="0002738D" w:rsidRDefault="0002738D" w:rsidP="0002738D">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2E39C762" w14:textId="77777777" w:rsidR="0002738D" w:rsidRDefault="0002738D" w:rsidP="0002738D">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79A2B4BE" w14:textId="77777777" w:rsidR="0002738D" w:rsidRDefault="0002738D" w:rsidP="0002738D">
      <w:pPr>
        <w:pStyle w:val="NO"/>
      </w:pPr>
      <w:r>
        <w:rPr>
          <w:noProof/>
        </w:rPr>
        <w:t>NOTE 2:</w:t>
      </w:r>
      <w:r>
        <w:rPr>
          <w:noProof/>
        </w:rPr>
        <w:tab/>
        <w:t>The determination to revoke the usage of reflective QoS by the UE for a PDU session is implementation dependent.</w:t>
      </w:r>
    </w:p>
    <w:p w14:paraId="71FCDB6D" w14:textId="77777777" w:rsidR="0002738D" w:rsidRDefault="0002738D" w:rsidP="0002738D">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0C7ACEED" w14:textId="77777777" w:rsidR="0002738D" w:rsidRDefault="0002738D" w:rsidP="0002738D">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5E6103FB" w14:textId="77777777" w:rsidR="0002738D" w:rsidRDefault="0002738D" w:rsidP="0002738D">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4AE2A2A1" w14:textId="77777777" w:rsidR="0002738D" w:rsidRDefault="0002738D" w:rsidP="0002738D">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7385CA49" w14:textId="77777777" w:rsidR="0002738D" w:rsidRDefault="0002738D" w:rsidP="0002738D">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6EAE3D84" w14:textId="77777777" w:rsidR="0002738D" w:rsidRDefault="0002738D" w:rsidP="0002738D">
      <w:r>
        <w:t>If the UE is performing the PDU session modification procedure</w:t>
      </w:r>
    </w:p>
    <w:p w14:paraId="2D7AD97B" w14:textId="77777777" w:rsidR="0002738D" w:rsidRDefault="0002738D" w:rsidP="0002738D">
      <w:pPr>
        <w:pStyle w:val="B1"/>
      </w:pPr>
      <w:r>
        <w:t>a)</w:t>
      </w:r>
      <w:r>
        <w:tab/>
        <w:t>to request the deletion of a non-default QoS rule due to errors in QoS operations or packet filters;</w:t>
      </w:r>
    </w:p>
    <w:p w14:paraId="5CF60625" w14:textId="77777777" w:rsidR="0002738D" w:rsidRDefault="0002738D" w:rsidP="0002738D">
      <w:pPr>
        <w:pStyle w:val="B1"/>
      </w:pPr>
      <w:r>
        <w:t>b)</w:t>
      </w:r>
      <w:r>
        <w:tab/>
        <w:t xml:space="preserve">to request the deletion of a </w:t>
      </w:r>
      <w:r w:rsidRPr="006636F4">
        <w:t>QoS flow description</w:t>
      </w:r>
      <w:r>
        <w:t xml:space="preserve"> due to errors in QoS operations; or</w:t>
      </w:r>
    </w:p>
    <w:p w14:paraId="655697B3" w14:textId="77777777" w:rsidR="0002738D" w:rsidRDefault="0002738D" w:rsidP="0002738D">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46069B33" w14:textId="77777777" w:rsidR="0002738D" w:rsidRDefault="0002738D" w:rsidP="0002738D">
      <w:r>
        <w:lastRenderedPageBreak/>
        <w:t>the UE shall include the 5GSM cause IE in the PDU SESSION MODIFICATION REQUEST message as described in subclauses 6.3.2.3, 6.3.2.4 and 6.4.1.3.</w:t>
      </w:r>
    </w:p>
    <w:p w14:paraId="067CBFF5" w14:textId="77777777" w:rsidR="0002738D" w:rsidRPr="00292D57" w:rsidRDefault="0002738D" w:rsidP="0002738D">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7ADCD7F7" w14:textId="77777777" w:rsidR="0002738D" w:rsidRPr="00F95AEC" w:rsidRDefault="0002738D" w:rsidP="0002738D">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5562741" w14:textId="77777777" w:rsidR="0002738D" w:rsidRPr="000D03D8" w:rsidRDefault="0002738D" w:rsidP="0002738D">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52C9A4A" w14:textId="77777777" w:rsidR="0002738D" w:rsidRPr="000D03D8" w:rsidRDefault="0002738D" w:rsidP="0002738D">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2B27F322" w14:textId="77777777" w:rsidR="0002738D" w:rsidRPr="000D03D8" w:rsidRDefault="0002738D" w:rsidP="0002738D">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36A7288F" w14:textId="77777777" w:rsidR="0002738D" w:rsidRDefault="0002738D" w:rsidP="0002738D">
      <w:r w:rsidRPr="00FD088A">
        <w:rPr>
          <w:lang w:val="en-US"/>
        </w:rPr>
        <w:t>After an inter-system change from S1 mode to N1 mode</w:t>
      </w:r>
      <w:r w:rsidRPr="00FD088A">
        <w:t>, if:</w:t>
      </w:r>
    </w:p>
    <w:p w14:paraId="45CBBB2F" w14:textId="77777777" w:rsidR="0002738D" w:rsidRPr="00FD088A" w:rsidRDefault="0002738D" w:rsidP="0002738D">
      <w:pPr>
        <w:pStyle w:val="B1"/>
      </w:pPr>
      <w:r>
        <w:t>a)</w:t>
      </w:r>
      <w:r>
        <w:tab/>
        <w:t xml:space="preserve">the </w:t>
      </w:r>
      <w:r>
        <w:rPr>
          <w:noProof/>
          <w:lang w:val="en-US"/>
        </w:rPr>
        <w:t xml:space="preserve">UE is operating in single-registration mode </w:t>
      </w:r>
      <w:r>
        <w:t>in the network supporting N26 interface;</w:t>
      </w:r>
    </w:p>
    <w:p w14:paraId="33D8CD9F" w14:textId="77777777" w:rsidR="0002738D" w:rsidRPr="00FD088A" w:rsidRDefault="0002738D" w:rsidP="0002738D">
      <w:pPr>
        <w:pStyle w:val="B1"/>
      </w:pPr>
      <w:r>
        <w:t>b</w:t>
      </w:r>
      <w:r w:rsidRPr="00FD088A">
        <w:t>)</w:t>
      </w:r>
      <w:r w:rsidRPr="00FD088A">
        <w:tab/>
        <w:t>the PDU session type value of the PDU session type IE is set to "IPv4", "IPv6" or "IPv4v6";</w:t>
      </w:r>
    </w:p>
    <w:p w14:paraId="1F55148C" w14:textId="77777777" w:rsidR="0002738D" w:rsidRPr="00FD088A" w:rsidRDefault="0002738D" w:rsidP="0002738D">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1E01F2C9" w14:textId="77777777" w:rsidR="0002738D" w:rsidRPr="00FD088A" w:rsidRDefault="0002738D" w:rsidP="0002738D">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4BCBDE23" w14:textId="77777777" w:rsidR="0002738D" w:rsidRPr="000D03D8" w:rsidRDefault="0002738D" w:rsidP="0002738D">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6715CBBD" w14:textId="77777777" w:rsidR="0002738D" w:rsidRDefault="0002738D" w:rsidP="0002738D">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p w14:paraId="4A36087F" w14:textId="77777777" w:rsidR="0002738D" w:rsidRDefault="0002738D" w:rsidP="0002738D">
      <w:pPr>
        <w:pStyle w:val="B1"/>
      </w:pPr>
      <w:r>
        <w:t>a)</w:t>
      </w:r>
      <w:r>
        <w:tab/>
        <w:t>the service-level device ID with the value set to the CAA-level UAV ID of the UE; and</w:t>
      </w:r>
    </w:p>
    <w:p w14:paraId="15F0CD20" w14:textId="77777777" w:rsidR="0002738D" w:rsidRDefault="0002738D" w:rsidP="0002738D">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51FA080F" w14:textId="35E94EC5" w:rsidR="0002738D" w:rsidRPr="00820E63" w:rsidRDefault="0002738D" w:rsidP="0002738D">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payload can include</w:t>
      </w:r>
      <w:ins w:id="85" w:author="Karim Morsy (Nokia)" w:date="2023-04-03T15:05:00Z">
        <w:r w:rsidR="00A4367E">
          <w:t xml:space="preserve"> one, some or all of</w:t>
        </w:r>
      </w:ins>
      <w:r>
        <w:t xml:space="preserve"> the </w:t>
      </w:r>
      <w:r w:rsidRPr="006E7F1A">
        <w:t>pairing information</w:t>
      </w:r>
      <w:r>
        <w:t xml:space="preserve"> for C2 communication</w:t>
      </w:r>
      <w:ins w:id="86" w:author="Karim Morsy (Nokia)" w:date="2023-04-03T15:05:00Z">
        <w:r w:rsidR="00A4367E">
          <w:t xml:space="preserve">, </w:t>
        </w:r>
        <w:r w:rsidR="00A4367E" w:rsidRPr="00775F57">
          <w:t>an indication</w:t>
        </w:r>
      </w:ins>
      <w:ins w:id="87" w:author="Karim Morsy-In meeting" w:date="2023-04-17T10:12:00Z">
        <w:r w:rsidR="003B4193">
          <w:t xml:space="preserve"> of the request</w:t>
        </w:r>
      </w:ins>
      <w:ins w:id="88" w:author="Karim Morsy (Nokia)" w:date="2023-04-03T15:05:00Z">
        <w:r w:rsidR="00A4367E" w:rsidRPr="00775F57">
          <w:t xml:space="preserve"> </w:t>
        </w:r>
        <w:r w:rsidR="00A4367E">
          <w:t xml:space="preserve">for </w:t>
        </w:r>
        <w:del w:id="89" w:author="Karim Morsy-In meeting" w:date="2023-04-17T10:25:00Z">
          <w:r w:rsidR="00A4367E" w:rsidRPr="00775F57" w:rsidDel="00974677">
            <w:delText>D</w:delText>
          </w:r>
        </w:del>
      </w:ins>
      <w:ins w:id="90" w:author="Karim Morsy-In meeting" w:date="2023-04-17T10:25:00Z">
        <w:r w:rsidR="00974677">
          <w:t>d</w:t>
        </w:r>
      </w:ins>
      <w:ins w:id="91" w:author="Karim Morsy (Nokia)" w:date="2023-04-03T15:05:00Z">
        <w:r w:rsidR="00A4367E" w:rsidRPr="00775F57">
          <w:t xml:space="preserve">irect C2 </w:t>
        </w:r>
        <w:del w:id="92" w:author="Karim Morsy-In meeting" w:date="2023-04-17T10:25:00Z">
          <w:r w:rsidR="00A4367E" w:rsidRPr="00775F57" w:rsidDel="00974677">
            <w:delText>C</w:delText>
          </w:r>
        </w:del>
      </w:ins>
      <w:ins w:id="93" w:author="Karim Morsy-In meeting" w:date="2023-04-17T10:25:00Z">
        <w:r w:rsidR="00974677">
          <w:t>c</w:t>
        </w:r>
      </w:ins>
      <w:ins w:id="94" w:author="Karim Morsy (Nokia)" w:date="2023-04-03T15:05:00Z">
        <w:r w:rsidR="00A4367E" w:rsidRPr="00775F57">
          <w:t>ommunication</w:t>
        </w:r>
        <w:r w:rsidR="00A4367E">
          <w:t xml:space="preserve">, pairing </w:t>
        </w:r>
        <w:r w:rsidR="00A4367E" w:rsidRPr="006E7F1A">
          <w:t>information</w:t>
        </w:r>
        <w:r w:rsidR="00A4367E">
          <w:t xml:space="preserve"> for </w:t>
        </w:r>
        <w:del w:id="95" w:author="Karim Morsy-In meeting" w:date="2023-04-17T10:25:00Z">
          <w:r w:rsidR="00A4367E" w:rsidDel="00974677">
            <w:delText>D</w:delText>
          </w:r>
        </w:del>
      </w:ins>
      <w:ins w:id="96" w:author="Karim Morsy-In meeting" w:date="2023-04-17T10:25:00Z">
        <w:r w:rsidR="00974677">
          <w:t>d</w:t>
        </w:r>
      </w:ins>
      <w:ins w:id="97" w:author="Karim Morsy (Nokia)" w:date="2023-04-03T15:05:00Z">
        <w:r w:rsidR="00A4367E">
          <w:t>irect C2 communication</w:t>
        </w:r>
      </w:ins>
      <w:ins w:id="98" w:author="Karim Morsy-In meeting" w:date="2023-04-17T10:11:00Z">
        <w:r w:rsidR="003B4193">
          <w:t>,</w:t>
        </w:r>
      </w:ins>
      <w:r>
        <w:t xml:space="preserve"> and the UAV flight authorization information</w:t>
      </w:r>
      <w:r w:rsidRPr="003512BA">
        <w:t>.</w:t>
      </w:r>
    </w:p>
    <w:p w14:paraId="00141393" w14:textId="77777777" w:rsidR="0002738D" w:rsidRPr="00FD088A" w:rsidRDefault="0002738D" w:rsidP="0002738D">
      <w:r w:rsidRPr="00FD088A">
        <w:rPr>
          <w:lang w:val="en-US"/>
        </w:rPr>
        <w:t>After an inter-system change from S1 mode to N1 mode</w:t>
      </w:r>
      <w:r w:rsidRPr="00FD088A">
        <w:t>, if:</w:t>
      </w:r>
    </w:p>
    <w:p w14:paraId="1D3FA600" w14:textId="77777777" w:rsidR="0002738D" w:rsidRDefault="0002738D" w:rsidP="0002738D">
      <w:pPr>
        <w:pStyle w:val="B1"/>
      </w:pPr>
      <w:r w:rsidRPr="00FD088A">
        <w:t>a)</w:t>
      </w:r>
      <w:r w:rsidRPr="00FD088A">
        <w:tab/>
      </w:r>
      <w:r>
        <w:t>the UE is operating in single-registration mode in a network that supports N26 interface;</w:t>
      </w:r>
    </w:p>
    <w:p w14:paraId="2DD01F4D" w14:textId="77777777" w:rsidR="0002738D" w:rsidRPr="00FD088A" w:rsidRDefault="0002738D" w:rsidP="0002738D">
      <w:pPr>
        <w:pStyle w:val="B1"/>
      </w:pPr>
      <w:r>
        <w:t>b)</w:t>
      </w:r>
      <w:r>
        <w:tab/>
      </w:r>
      <w:r w:rsidRPr="00FD088A">
        <w:t>the PDU session type value of the PDU session type IE is set to "</w:t>
      </w:r>
      <w:r>
        <w:t>Ethernet</w:t>
      </w:r>
      <w:r w:rsidRPr="00FD088A">
        <w:t>";</w:t>
      </w:r>
    </w:p>
    <w:p w14:paraId="244D9129" w14:textId="77777777" w:rsidR="0002738D" w:rsidRPr="00FD088A" w:rsidRDefault="0002738D" w:rsidP="0002738D">
      <w:pPr>
        <w:pStyle w:val="B1"/>
      </w:pPr>
      <w:r>
        <w:lastRenderedPageBreak/>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4EC6909C" w14:textId="77777777" w:rsidR="0002738D" w:rsidRPr="00FD088A" w:rsidRDefault="0002738D" w:rsidP="0002738D">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32A68BC9" w14:textId="77777777" w:rsidR="0002738D" w:rsidRDefault="0002738D" w:rsidP="0002738D">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A4D7310" w14:textId="77777777" w:rsidR="0002738D" w:rsidRDefault="0002738D" w:rsidP="0002738D">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48440CDF" w14:textId="77777777" w:rsidR="0002738D" w:rsidRDefault="0002738D" w:rsidP="0002738D">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75AE9B9A" w14:textId="77777777" w:rsidR="0002738D" w:rsidRDefault="0002738D" w:rsidP="0002738D">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469465EB" w14:textId="77777777" w:rsidR="0002738D" w:rsidRDefault="0002738D" w:rsidP="0002738D">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616D5B1" w14:textId="77777777" w:rsidR="0002738D" w:rsidRDefault="0002738D" w:rsidP="0002738D">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and the UE has not previously successfully performed the UE-requested PDU session modification</w:t>
      </w:r>
      <w:r w:rsidDel="009F1D19">
        <w:t xml:space="preserve"> </w:t>
      </w:r>
      <w:r>
        <w:t xml:space="preserve">to indicate this support,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510C1A9" w14:textId="77777777" w:rsidR="0002738D" w:rsidRDefault="0002738D" w:rsidP="0002738D">
      <w:r w:rsidRPr="00440029">
        <w:t xml:space="preserve">The </w:t>
      </w:r>
      <w:r>
        <w:t xml:space="preserve">UE </w:t>
      </w:r>
      <w:r w:rsidRPr="00440029">
        <w:t xml:space="preserve">shall </w:t>
      </w:r>
      <w:r>
        <w:t>transport:</w:t>
      </w:r>
    </w:p>
    <w:p w14:paraId="1EE272D9" w14:textId="77777777" w:rsidR="0002738D" w:rsidRDefault="0002738D" w:rsidP="0002738D">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705CAB72" w14:textId="77777777" w:rsidR="0002738D" w:rsidRDefault="0002738D" w:rsidP="0002738D">
      <w:pPr>
        <w:pStyle w:val="B1"/>
      </w:pPr>
      <w:r>
        <w:t>b)</w:t>
      </w:r>
      <w:r>
        <w:tab/>
      </w:r>
      <w:r w:rsidRPr="00440029">
        <w:t>the PDU session ID</w:t>
      </w:r>
      <w:r>
        <w:t xml:space="preserve">; </w:t>
      </w:r>
      <w:r w:rsidRPr="005458EA">
        <w:t>and</w:t>
      </w:r>
    </w:p>
    <w:p w14:paraId="2E2A3298" w14:textId="77777777" w:rsidR="0002738D" w:rsidRDefault="0002738D" w:rsidP="0002738D">
      <w:pPr>
        <w:pStyle w:val="B1"/>
      </w:pPr>
      <w:r>
        <w:t>c)</w:t>
      </w:r>
      <w:r>
        <w:tab/>
        <w:t>if the UE-requested PDU session modification:</w:t>
      </w:r>
    </w:p>
    <w:p w14:paraId="23E3C690" w14:textId="77777777" w:rsidR="0002738D" w:rsidRDefault="0002738D" w:rsidP="0002738D">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44557E1" w14:textId="77777777" w:rsidR="0002738D" w:rsidRDefault="0002738D" w:rsidP="0002738D">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3493D37" w14:textId="77777777" w:rsidR="0002738D" w:rsidRPr="00440029" w:rsidRDefault="0002738D" w:rsidP="0002738D">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4BBE1ECD" w14:textId="77777777" w:rsidR="0002738D" w:rsidRDefault="0002738D" w:rsidP="0002738D">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57B084AC" w14:textId="77777777" w:rsidR="0002738D" w:rsidRDefault="0002738D" w:rsidP="0002738D">
      <w:pPr>
        <w:pStyle w:val="B1"/>
      </w:pPr>
      <w:r>
        <w:t>a)</w:t>
      </w:r>
      <w:r>
        <w:tab/>
        <w:t>the UE may request to modify a PDU session to an MA PDU session; or</w:t>
      </w:r>
    </w:p>
    <w:p w14:paraId="29DEB166" w14:textId="77777777" w:rsidR="0002738D" w:rsidRDefault="0002738D" w:rsidP="0002738D">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5F4853A5" w14:textId="77777777" w:rsidR="0002738D" w:rsidRDefault="0002738D" w:rsidP="0002738D">
      <w:pPr>
        <w:pStyle w:val="NO"/>
        <w:rPr>
          <w:lang w:eastAsia="ko-KR"/>
        </w:rPr>
      </w:pPr>
      <w:r w:rsidRPr="00FF4F2E">
        <w:rPr>
          <w:lang w:eastAsia="ko-KR"/>
        </w:rPr>
        <w:lastRenderedPageBreak/>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74BDC69E" w14:textId="77777777" w:rsidR="0002738D" w:rsidRDefault="0002738D" w:rsidP="0002738D">
      <w:r w:rsidRPr="00CC0C94">
        <w:t xml:space="preserve">In case </w:t>
      </w:r>
      <w:r>
        <w:t xml:space="preserve">the UE executes case </w:t>
      </w:r>
      <w:r w:rsidRPr="00CC0C94">
        <w:t>a</w:t>
      </w:r>
      <w:r>
        <w:t>) or b):</w:t>
      </w:r>
    </w:p>
    <w:p w14:paraId="2F7987E5" w14:textId="77777777" w:rsidR="0002738D" w:rsidRDefault="0002738D" w:rsidP="0002738D">
      <w:pPr>
        <w:pStyle w:val="B1"/>
        <w:ind w:left="644" w:firstLine="0"/>
      </w:pPr>
      <w:r>
        <w:rPr>
          <w:noProof/>
        </w:rPr>
        <w:t>1</w:t>
      </w:r>
      <w:r w:rsidRPr="00B117C9">
        <w:rPr>
          <w:noProof/>
        </w:rPr>
        <w:t>)</w:t>
      </w:r>
      <w:r w:rsidRPr="00B117C9">
        <w:rPr>
          <w:noProof/>
        </w:rPr>
        <w:tab/>
      </w:r>
      <w:r w:rsidRPr="00215B69">
        <w:t xml:space="preserve">if the UE supports ATSSS Low-Layer functionality with any steering mode </w:t>
      </w:r>
      <w:r>
        <w:t>(</w:t>
      </w:r>
      <w:r w:rsidRPr="00C126D3">
        <w:t xml:space="preserve">i.e., </w:t>
      </w:r>
      <w:r w:rsidRPr="00C126D3">
        <w:rPr>
          <w:rFonts w:hint="eastAsia"/>
          <w:u w:val="single"/>
          <w:lang w:val="en-US"/>
        </w:rPr>
        <w:t xml:space="preserve">any </w:t>
      </w:r>
      <w:r>
        <w:rPr>
          <w:u w:val="single"/>
          <w:lang w:val="en-US"/>
        </w:rPr>
        <w:t>s</w:t>
      </w:r>
      <w:r w:rsidRPr="00C126D3">
        <w:rPr>
          <w:rFonts w:hint="eastAsia"/>
          <w:u w:val="single"/>
          <w:lang w:val="en-US"/>
        </w:rPr>
        <w:t xml:space="preserve">teering </w:t>
      </w:r>
      <w:r>
        <w:rPr>
          <w:u w:val="single"/>
          <w:lang w:val="en-US"/>
        </w:rPr>
        <w:t>m</w:t>
      </w:r>
      <w:r w:rsidRPr="00C126D3">
        <w:rPr>
          <w:rFonts w:hint="eastAsia"/>
          <w:u w:val="single"/>
          <w:lang w:val="en-US"/>
        </w:rPr>
        <w:t>ode allowed for ATSSS</w:t>
      </w:r>
      <w:r>
        <w:rPr>
          <w:u w:val="single"/>
          <w:lang w:val="en-US"/>
        </w:rPr>
        <w:t xml:space="preserve"> </w:t>
      </w:r>
      <w:r w:rsidRPr="00C126D3">
        <w:rPr>
          <w:u w:val="single"/>
        </w:rPr>
        <w:t>Low-Layer functionality</w:t>
      </w:r>
      <w:r>
        <w:t>)</w:t>
      </w:r>
      <w:r w:rsidRPr="00215B69">
        <w:t>as specified in subclause 5.32.6 of 3GPP TS 23.501 [8], the UE shall set the ATSSS-ST bits to "ATSSS Low-Layer functionality with any steering mode supported" in the 5GSM capability IE of the PDU SESSION MODIFICATION REQUEST message;</w:t>
      </w:r>
    </w:p>
    <w:p w14:paraId="645F36A1" w14:textId="77777777" w:rsidR="0002738D" w:rsidRPr="00215B69" w:rsidRDefault="0002738D" w:rsidP="0002738D">
      <w:pPr>
        <w:pStyle w:val="B1"/>
        <w:ind w:left="644" w:firstLine="0"/>
      </w:pPr>
      <w:r w:rsidRPr="00743E46">
        <w:t>NOTE</w:t>
      </w:r>
      <w:r w:rsidRPr="00D44269">
        <w:rPr>
          <w:lang w:val="en-US"/>
        </w:rPr>
        <w:t> 5</w:t>
      </w:r>
      <w:r w:rsidRPr="00743E46">
        <w:t>:</w:t>
      </w:r>
      <w:r w:rsidRPr="00743E46">
        <w:tab/>
      </w:r>
      <w:r w:rsidRPr="002332AE">
        <w:t xml:space="preserve">The ATSSS Low-Layer functionality cannot be used together with the redundant steering mode. When the UE indicates that it is capable of supporting the ATSSS </w:t>
      </w:r>
      <w:r w:rsidRPr="00D44269">
        <w:rPr>
          <w:u w:val="single"/>
        </w:rPr>
        <w:t xml:space="preserve">Low-Layer </w:t>
      </w:r>
      <w:r w:rsidRPr="002332AE">
        <w:t xml:space="preserve">functionality with any steering mode, it implies that the UE supports the ATSSS </w:t>
      </w:r>
      <w:r w:rsidRPr="00D44269">
        <w:rPr>
          <w:u w:val="single"/>
        </w:rPr>
        <w:t>Low-Layer</w:t>
      </w:r>
      <w:r w:rsidRPr="002332AE">
        <w:t xml:space="preserve"> functionality with any steering mode except the redundant steering mode</w:t>
      </w:r>
      <w:r w:rsidRPr="00743E46">
        <w:t>.</w:t>
      </w:r>
    </w:p>
    <w:p w14:paraId="33BFA18B" w14:textId="77777777" w:rsidR="0002738D" w:rsidRPr="00215B69" w:rsidRDefault="0002738D" w:rsidP="0002738D">
      <w:pPr>
        <w:pStyle w:val="B1"/>
      </w:pPr>
      <w:r>
        <w:t>2</w:t>
      </w:r>
      <w:r w:rsidRPr="00215B69">
        <w:t>)</w:t>
      </w:r>
      <w:r w:rsidRPr="00215B69">
        <w:tab/>
        <w:t xml:space="preserve">if the UE supports MPTCP functionality with any steering mode and ATSSS-LL functionality with only </w:t>
      </w:r>
      <w:r>
        <w:t>a</w:t>
      </w:r>
      <w:r w:rsidRPr="00215B69">
        <w:t>ctive-</w:t>
      </w:r>
      <w:r>
        <w:t>s</w:t>
      </w:r>
      <w:r w:rsidRPr="00215B69">
        <w:t xml:space="preserve">tandby steering mode as specified in subclause 5.32.6 of 3GPP TS 23.501 [8], the UE shall set the ATSSS-ST bits to "MPTCP functionality with any steering mode and ATSSS-LL functionality with only </w:t>
      </w:r>
      <w:r>
        <w:t>a</w:t>
      </w:r>
      <w:r w:rsidRPr="00215B69">
        <w:t>ctive-</w:t>
      </w:r>
      <w:r>
        <w:t>s</w:t>
      </w:r>
      <w:r w:rsidRPr="00215B69">
        <w:t>tandby steering mode supported" in the 5GSM capability IE of the PDU SESSION MODIFICATION REQUEST message;</w:t>
      </w:r>
    </w:p>
    <w:p w14:paraId="59A53047" w14:textId="77777777" w:rsidR="0002738D" w:rsidRDefault="0002738D" w:rsidP="0002738D">
      <w:pPr>
        <w:pStyle w:val="B1"/>
      </w:pPr>
      <w:r>
        <w:t>3</w:t>
      </w:r>
      <w:r w:rsidRPr="00215B69">
        <w:t>)</w:t>
      </w:r>
      <w:r w:rsidRPr="00215B69">
        <w:tab/>
        <w:t xml:space="preserve">if the UE supports MPTCP functionality with any steering mode and ATSSS-LL functionality with any steering mode </w:t>
      </w:r>
      <w:r>
        <w:t>(</w:t>
      </w:r>
      <w:r w:rsidRPr="00E85142">
        <w:t xml:space="preserve">i.e., </w:t>
      </w:r>
      <w:r w:rsidRPr="00E85142">
        <w:rPr>
          <w:rFonts w:hint="eastAsia"/>
          <w:u w:val="single"/>
          <w:lang w:val="en-US"/>
        </w:rPr>
        <w:t xml:space="preserve">any </w:t>
      </w:r>
      <w:r w:rsidRPr="00E85142">
        <w:rPr>
          <w:u w:val="single"/>
          <w:lang w:val="en-US"/>
        </w:rPr>
        <w:t>s</w:t>
      </w:r>
      <w:r w:rsidRPr="00E85142">
        <w:rPr>
          <w:rFonts w:hint="eastAsia"/>
          <w:u w:val="single"/>
          <w:lang w:val="en-US"/>
        </w:rPr>
        <w:t xml:space="preserve">teering </w:t>
      </w:r>
      <w:r w:rsidRPr="00E85142">
        <w:rPr>
          <w:u w:val="single"/>
          <w:lang w:val="en-US"/>
        </w:rPr>
        <w:t>m</w:t>
      </w:r>
      <w:r w:rsidRPr="00E85142">
        <w:rPr>
          <w:rFonts w:hint="eastAsia"/>
          <w:u w:val="single"/>
          <w:lang w:val="en-US"/>
        </w:rPr>
        <w:t>ode allowed for ATSSS</w:t>
      </w:r>
      <w:r>
        <w:rPr>
          <w:u w:val="single"/>
          <w:lang w:val="en-US"/>
        </w:rPr>
        <w:t xml:space="preserve">-LL </w:t>
      </w:r>
      <w:r w:rsidRPr="00E85142">
        <w:rPr>
          <w:u w:val="single"/>
        </w:rPr>
        <w:t>functionality</w:t>
      </w:r>
      <w:r>
        <w:t>)</w:t>
      </w:r>
      <w:r w:rsidRPr="00215B69">
        <w:t>as specified in subclause 5.32.6 of 3GPP TS 23.501 [8], the UE shall set the ATSSS-ST bits to "MPTCP functionality with any steering mode and ATSSS-LL functionality with any steering mode supported" in the 5GSM capability IE of the PDU SESSION MODIFICATION REQUEST message</w:t>
      </w:r>
      <w:r>
        <w:t>;</w:t>
      </w:r>
    </w:p>
    <w:p w14:paraId="313A0B61" w14:textId="77777777" w:rsidR="0002738D" w:rsidRDefault="0002738D" w:rsidP="0002738D">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1AD35E2F" w14:textId="77777777" w:rsidR="0002738D" w:rsidRDefault="0002738D" w:rsidP="0002738D">
      <w:pPr>
        <w:pStyle w:val="B1"/>
      </w:pPr>
      <w:r>
        <w:t>5)</w:t>
      </w:r>
      <w:r>
        <w:tab/>
        <w:t xml:space="preserve">if the UE supports </w:t>
      </w:r>
      <w:r>
        <w:rPr>
          <w:lang w:eastAsia="zh-CN"/>
        </w:rPr>
        <w:t xml:space="preserve">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only active-standby steering mode supported" in the 5GSM capability IE of the PDU SESSION MODIFICATION REQUEST message;</w:t>
      </w:r>
    </w:p>
    <w:p w14:paraId="39D0F1AA" w14:textId="77777777" w:rsidR="0002738D" w:rsidRDefault="0002738D" w:rsidP="0002738D">
      <w:pPr>
        <w:pStyle w:val="B1"/>
      </w:pPr>
      <w:r>
        <w:t>6)</w:t>
      </w:r>
      <w:r>
        <w:tab/>
        <w:t>if the UE supports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any steering mode supported" in the 5GSM capability IE of the PDU SESSION MODIFICATION REQUEST message;</w:t>
      </w:r>
    </w:p>
    <w:p w14:paraId="1FD3D044" w14:textId="77777777" w:rsidR="0002738D" w:rsidRDefault="0002738D" w:rsidP="0002738D">
      <w:pPr>
        <w:pStyle w:val="B1"/>
      </w:pPr>
      <w:r>
        <w:t>7)</w:t>
      </w:r>
      <w:r>
        <w:tab/>
        <w:t xml:space="preserve">if the UE supports </w:t>
      </w:r>
      <w:r>
        <w:rPr>
          <w:lang w:eastAsia="zh-CN"/>
        </w:rPr>
        <w:t xml:space="preserve">MPTCP functionality with any steering mode, 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only active-standby steering mode supported" in the 5GSM capability IE of the PDU SESSION MODIFICATION REQUEST message; and</w:t>
      </w:r>
    </w:p>
    <w:p w14:paraId="1BE97B73" w14:textId="77777777" w:rsidR="0002738D" w:rsidRDefault="0002738D" w:rsidP="0002738D">
      <w:pPr>
        <w:pStyle w:val="B1"/>
      </w:pPr>
      <w:r>
        <w:t>8)</w:t>
      </w:r>
      <w:r>
        <w:tab/>
        <w:t xml:space="preserve">if the UE supports </w:t>
      </w:r>
      <w:r>
        <w:rPr>
          <w:lang w:eastAsia="zh-CN"/>
        </w:rPr>
        <w:t>MPTCP functionality with any steering mode,</w:t>
      </w:r>
      <w:r>
        <w:t xml:space="preserve">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any steering mode supported" in the 5GSM capability IE of the PDU SESSION MODIFICATION REQUEST message.</w:t>
      </w:r>
    </w:p>
    <w:p w14:paraId="6731ADD6" w14:textId="77777777" w:rsidR="0002738D" w:rsidRPr="00440029" w:rsidRDefault="0002738D" w:rsidP="0002738D">
      <w:pPr>
        <w:pStyle w:val="TH"/>
      </w:pPr>
      <w:r w:rsidRPr="00440029">
        <w:object w:dxaOrig="10783" w:dyaOrig="4851" w14:anchorId="69D472C9">
          <v:shape id="_x0000_i1027" type="#_x0000_t75" style="width:463.3pt;height:210pt" o:ole="">
            <v:imagedata r:id="rId22" o:title=""/>
          </v:shape>
          <o:OLEObject Type="Embed" ProgID="Visio.Drawing.11" ShapeID="_x0000_i1027" DrawAspect="Content" ObjectID="_1743403676" r:id="rId23"/>
        </w:object>
      </w:r>
    </w:p>
    <w:p w14:paraId="77E6DA62" w14:textId="77777777" w:rsidR="0002738D" w:rsidRPr="00BD0557" w:rsidRDefault="0002738D" w:rsidP="0002738D">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bookmarkEnd w:id="18"/>
    <w:p w14:paraId="68C9CD36" w14:textId="406576C8" w:rsidR="001E41F3" w:rsidRDefault="000D12E1" w:rsidP="000D12E1">
      <w:pPr>
        <w:jc w:val="center"/>
      </w:pPr>
      <w:r>
        <w:rPr>
          <w:highlight w:val="green"/>
        </w:rPr>
        <w:t>***** End of changes *****</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EDAD9" w14:textId="77777777" w:rsidR="003310A8" w:rsidRDefault="003310A8">
      <w:r>
        <w:separator/>
      </w:r>
    </w:p>
  </w:endnote>
  <w:endnote w:type="continuationSeparator" w:id="0">
    <w:p w14:paraId="551F8393" w14:textId="77777777" w:rsidR="003310A8" w:rsidRDefault="00331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1F831" w14:textId="77777777" w:rsidR="00E109F1" w:rsidRDefault="00E10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86CEB" w14:textId="77777777" w:rsidR="00E109F1" w:rsidRDefault="00E109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5C294" w14:textId="77777777" w:rsidR="00E109F1" w:rsidRDefault="00E10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12C7E" w14:textId="77777777" w:rsidR="003310A8" w:rsidRDefault="003310A8">
      <w:r>
        <w:separator/>
      </w:r>
    </w:p>
  </w:footnote>
  <w:footnote w:type="continuationSeparator" w:id="0">
    <w:p w14:paraId="18DFE75E" w14:textId="77777777" w:rsidR="003310A8" w:rsidRDefault="003310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89F48" w14:textId="77777777" w:rsidR="00E109F1" w:rsidRDefault="00E109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46304" w14:textId="77777777" w:rsidR="00E109F1" w:rsidRDefault="00E109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2E50726"/>
    <w:multiLevelType w:val="hybridMultilevel"/>
    <w:tmpl w:val="169A6670"/>
    <w:lvl w:ilvl="0" w:tplc="DE24B8B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329985892">
    <w:abstractNumId w:val="4"/>
  </w:num>
  <w:num w:numId="2" w16cid:durableId="1403285638">
    <w:abstractNumId w:val="3"/>
  </w:num>
  <w:num w:numId="3" w16cid:durableId="405109818">
    <w:abstractNumId w:val="2"/>
  </w:num>
  <w:num w:numId="4" w16cid:durableId="1387997616">
    <w:abstractNumId w:val="1"/>
  </w:num>
  <w:num w:numId="5" w16cid:durableId="1856184528">
    <w:abstractNumId w:val="0"/>
  </w:num>
  <w:num w:numId="6" w16cid:durableId="18749437">
    <w:abstractNumId w:val="10"/>
  </w:num>
  <w:num w:numId="7" w16cid:durableId="1776172754">
    <w:abstractNumId w:val="9"/>
  </w:num>
  <w:num w:numId="8" w16cid:durableId="125853206">
    <w:abstractNumId w:val="8"/>
  </w:num>
  <w:num w:numId="9" w16cid:durableId="775255089">
    <w:abstractNumId w:val="5"/>
  </w:num>
  <w:num w:numId="10" w16cid:durableId="1667518547">
    <w:abstractNumId w:val="7"/>
  </w:num>
  <w:num w:numId="11" w16cid:durableId="520781514">
    <w:abstractNumId w:val="11"/>
  </w:num>
  <w:num w:numId="12" w16cid:durableId="261768251">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im Morsy (Nokia)">
    <w15:presenceInfo w15:providerId="None" w15:userId="Karim Morsy (Nokia)"/>
  </w15:person>
  <w15:person w15:author="Karim Morsy-In meeting">
    <w15:presenceInfo w15:providerId="None" w15:userId="Karim Morsy-In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141"/>
    <w:rsid w:val="00022E4A"/>
    <w:rsid w:val="0002738D"/>
    <w:rsid w:val="00033157"/>
    <w:rsid w:val="00044473"/>
    <w:rsid w:val="000518B0"/>
    <w:rsid w:val="00072970"/>
    <w:rsid w:val="00097859"/>
    <w:rsid w:val="000A6394"/>
    <w:rsid w:val="000B59A0"/>
    <w:rsid w:val="000B7FED"/>
    <w:rsid w:val="000C038A"/>
    <w:rsid w:val="000C6598"/>
    <w:rsid w:val="000D12E1"/>
    <w:rsid w:val="000D44B3"/>
    <w:rsid w:val="00145D43"/>
    <w:rsid w:val="00192C46"/>
    <w:rsid w:val="00196A80"/>
    <w:rsid w:val="0019792D"/>
    <w:rsid w:val="001A08B3"/>
    <w:rsid w:val="001A7B60"/>
    <w:rsid w:val="001B52F0"/>
    <w:rsid w:val="001B7A65"/>
    <w:rsid w:val="001E41F3"/>
    <w:rsid w:val="001E5079"/>
    <w:rsid w:val="001F2D9D"/>
    <w:rsid w:val="002022E7"/>
    <w:rsid w:val="00213672"/>
    <w:rsid w:val="0026004D"/>
    <w:rsid w:val="002640DD"/>
    <w:rsid w:val="00275D12"/>
    <w:rsid w:val="00284FEB"/>
    <w:rsid w:val="002860C4"/>
    <w:rsid w:val="002B5741"/>
    <w:rsid w:val="002E472E"/>
    <w:rsid w:val="003016E6"/>
    <w:rsid w:val="00305409"/>
    <w:rsid w:val="0031174A"/>
    <w:rsid w:val="00322C8D"/>
    <w:rsid w:val="00323794"/>
    <w:rsid w:val="003310A8"/>
    <w:rsid w:val="003609EF"/>
    <w:rsid w:val="0036231A"/>
    <w:rsid w:val="00374DD4"/>
    <w:rsid w:val="00387A35"/>
    <w:rsid w:val="003A7208"/>
    <w:rsid w:val="003B4193"/>
    <w:rsid w:val="003B4E58"/>
    <w:rsid w:val="003B5D01"/>
    <w:rsid w:val="003B6132"/>
    <w:rsid w:val="003D4E22"/>
    <w:rsid w:val="003E10DF"/>
    <w:rsid w:val="003E1A36"/>
    <w:rsid w:val="003F015F"/>
    <w:rsid w:val="00410371"/>
    <w:rsid w:val="00422047"/>
    <w:rsid w:val="004242F1"/>
    <w:rsid w:val="00453F3E"/>
    <w:rsid w:val="0046062D"/>
    <w:rsid w:val="0048755F"/>
    <w:rsid w:val="004945F0"/>
    <w:rsid w:val="004B75B7"/>
    <w:rsid w:val="004D1BCE"/>
    <w:rsid w:val="004E7D29"/>
    <w:rsid w:val="00507DC1"/>
    <w:rsid w:val="005141D9"/>
    <w:rsid w:val="0051580D"/>
    <w:rsid w:val="00520CA3"/>
    <w:rsid w:val="005247D5"/>
    <w:rsid w:val="00533077"/>
    <w:rsid w:val="00547111"/>
    <w:rsid w:val="00550609"/>
    <w:rsid w:val="00566061"/>
    <w:rsid w:val="00592D74"/>
    <w:rsid w:val="005A52FB"/>
    <w:rsid w:val="005E2C44"/>
    <w:rsid w:val="00621188"/>
    <w:rsid w:val="006257ED"/>
    <w:rsid w:val="00641677"/>
    <w:rsid w:val="0064308A"/>
    <w:rsid w:val="00653DE4"/>
    <w:rsid w:val="00665C47"/>
    <w:rsid w:val="006926CC"/>
    <w:rsid w:val="00695808"/>
    <w:rsid w:val="00697044"/>
    <w:rsid w:val="006B46FB"/>
    <w:rsid w:val="006C75E1"/>
    <w:rsid w:val="006D5243"/>
    <w:rsid w:val="006E21FB"/>
    <w:rsid w:val="006E7FF2"/>
    <w:rsid w:val="006F7EDC"/>
    <w:rsid w:val="00704B76"/>
    <w:rsid w:val="00704CA1"/>
    <w:rsid w:val="00711A7E"/>
    <w:rsid w:val="0073329A"/>
    <w:rsid w:val="00756525"/>
    <w:rsid w:val="007741DD"/>
    <w:rsid w:val="0078706A"/>
    <w:rsid w:val="00791C0F"/>
    <w:rsid w:val="00792342"/>
    <w:rsid w:val="007977A8"/>
    <w:rsid w:val="007B512A"/>
    <w:rsid w:val="007B7DB5"/>
    <w:rsid w:val="007C2097"/>
    <w:rsid w:val="007C5D38"/>
    <w:rsid w:val="007D208B"/>
    <w:rsid w:val="007D6A07"/>
    <w:rsid w:val="007D6A43"/>
    <w:rsid w:val="007F626F"/>
    <w:rsid w:val="007F7259"/>
    <w:rsid w:val="00801C2B"/>
    <w:rsid w:val="008040A8"/>
    <w:rsid w:val="00811DEF"/>
    <w:rsid w:val="00820E3C"/>
    <w:rsid w:val="008279FA"/>
    <w:rsid w:val="008349B6"/>
    <w:rsid w:val="008626E7"/>
    <w:rsid w:val="00870EE7"/>
    <w:rsid w:val="008716C8"/>
    <w:rsid w:val="00884326"/>
    <w:rsid w:val="008863B9"/>
    <w:rsid w:val="0089016F"/>
    <w:rsid w:val="008A45A6"/>
    <w:rsid w:val="008B1A72"/>
    <w:rsid w:val="008B61A7"/>
    <w:rsid w:val="008B6C70"/>
    <w:rsid w:val="008D1FD5"/>
    <w:rsid w:val="008D3CCC"/>
    <w:rsid w:val="008E1017"/>
    <w:rsid w:val="008F3789"/>
    <w:rsid w:val="008F686C"/>
    <w:rsid w:val="009148DE"/>
    <w:rsid w:val="009258C0"/>
    <w:rsid w:val="00925DC8"/>
    <w:rsid w:val="00941E30"/>
    <w:rsid w:val="00964586"/>
    <w:rsid w:val="00974677"/>
    <w:rsid w:val="009777D9"/>
    <w:rsid w:val="00991B88"/>
    <w:rsid w:val="009A5753"/>
    <w:rsid w:val="009A579D"/>
    <w:rsid w:val="009B62E9"/>
    <w:rsid w:val="009C4F5B"/>
    <w:rsid w:val="009C714F"/>
    <w:rsid w:val="009D2285"/>
    <w:rsid w:val="009E3297"/>
    <w:rsid w:val="009E4842"/>
    <w:rsid w:val="009F734F"/>
    <w:rsid w:val="00A0563F"/>
    <w:rsid w:val="00A246B6"/>
    <w:rsid w:val="00A2594A"/>
    <w:rsid w:val="00A3236B"/>
    <w:rsid w:val="00A42B2F"/>
    <w:rsid w:val="00A4367E"/>
    <w:rsid w:val="00A47E70"/>
    <w:rsid w:val="00A50CF0"/>
    <w:rsid w:val="00A66793"/>
    <w:rsid w:val="00A7671C"/>
    <w:rsid w:val="00A81CBE"/>
    <w:rsid w:val="00AA2CBC"/>
    <w:rsid w:val="00AB3C85"/>
    <w:rsid w:val="00AB730C"/>
    <w:rsid w:val="00AC5820"/>
    <w:rsid w:val="00AC7B32"/>
    <w:rsid w:val="00AD1CD8"/>
    <w:rsid w:val="00AD3412"/>
    <w:rsid w:val="00AF0346"/>
    <w:rsid w:val="00AF69FE"/>
    <w:rsid w:val="00B06227"/>
    <w:rsid w:val="00B258BB"/>
    <w:rsid w:val="00B33567"/>
    <w:rsid w:val="00B647CF"/>
    <w:rsid w:val="00B67B97"/>
    <w:rsid w:val="00B7527C"/>
    <w:rsid w:val="00B85BEA"/>
    <w:rsid w:val="00B968C8"/>
    <w:rsid w:val="00BA0B31"/>
    <w:rsid w:val="00BA3EC5"/>
    <w:rsid w:val="00BA51D9"/>
    <w:rsid w:val="00BB0B3B"/>
    <w:rsid w:val="00BB5DFC"/>
    <w:rsid w:val="00BC5A29"/>
    <w:rsid w:val="00BD279D"/>
    <w:rsid w:val="00BD30B6"/>
    <w:rsid w:val="00BD6BB8"/>
    <w:rsid w:val="00BE7681"/>
    <w:rsid w:val="00BF2737"/>
    <w:rsid w:val="00C03742"/>
    <w:rsid w:val="00C0509A"/>
    <w:rsid w:val="00C318D2"/>
    <w:rsid w:val="00C50A5C"/>
    <w:rsid w:val="00C52035"/>
    <w:rsid w:val="00C66BA2"/>
    <w:rsid w:val="00C870F6"/>
    <w:rsid w:val="00C95985"/>
    <w:rsid w:val="00CA0328"/>
    <w:rsid w:val="00CC5026"/>
    <w:rsid w:val="00CC68D0"/>
    <w:rsid w:val="00D03F9A"/>
    <w:rsid w:val="00D06D51"/>
    <w:rsid w:val="00D24991"/>
    <w:rsid w:val="00D32849"/>
    <w:rsid w:val="00D50255"/>
    <w:rsid w:val="00D66520"/>
    <w:rsid w:val="00D80124"/>
    <w:rsid w:val="00D84AE9"/>
    <w:rsid w:val="00D8783E"/>
    <w:rsid w:val="00D950EE"/>
    <w:rsid w:val="00DC41C7"/>
    <w:rsid w:val="00DD06A9"/>
    <w:rsid w:val="00DD1CDF"/>
    <w:rsid w:val="00DE2024"/>
    <w:rsid w:val="00DE34CF"/>
    <w:rsid w:val="00DE386B"/>
    <w:rsid w:val="00E108FA"/>
    <w:rsid w:val="00E109F1"/>
    <w:rsid w:val="00E13F3D"/>
    <w:rsid w:val="00E34898"/>
    <w:rsid w:val="00E47012"/>
    <w:rsid w:val="00E53EEC"/>
    <w:rsid w:val="00E54080"/>
    <w:rsid w:val="00E85E93"/>
    <w:rsid w:val="00EB09B7"/>
    <w:rsid w:val="00EC38B7"/>
    <w:rsid w:val="00ED73A0"/>
    <w:rsid w:val="00EE7D7C"/>
    <w:rsid w:val="00EF64AD"/>
    <w:rsid w:val="00F13818"/>
    <w:rsid w:val="00F25D98"/>
    <w:rsid w:val="00F300FB"/>
    <w:rsid w:val="00F42929"/>
    <w:rsid w:val="00F53D1D"/>
    <w:rsid w:val="00F61657"/>
    <w:rsid w:val="00F645BC"/>
    <w:rsid w:val="00F71ED4"/>
    <w:rsid w:val="00F918C0"/>
    <w:rsid w:val="00FB6386"/>
    <w:rsid w:val="00FD168C"/>
    <w:rsid w:val="00FF346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3B4E58"/>
    <w:rPr>
      <w:rFonts w:ascii="Times New Roman" w:hAnsi="Times New Roman"/>
      <w:lang w:val="en-GB" w:eastAsia="en-US"/>
    </w:rPr>
  </w:style>
  <w:style w:type="character" w:customStyle="1" w:styleId="B2Char">
    <w:name w:val="B2 Char"/>
    <w:link w:val="B2"/>
    <w:qFormat/>
    <w:rsid w:val="003B4E58"/>
    <w:rPr>
      <w:rFonts w:ascii="Times New Roman" w:hAnsi="Times New Roman"/>
      <w:lang w:val="en-GB" w:eastAsia="en-US"/>
    </w:rPr>
  </w:style>
  <w:style w:type="character" w:customStyle="1" w:styleId="NOZchn">
    <w:name w:val="NO Zchn"/>
    <w:link w:val="NO"/>
    <w:qFormat/>
    <w:locked/>
    <w:rsid w:val="00C318D2"/>
    <w:rPr>
      <w:rFonts w:ascii="Times New Roman" w:hAnsi="Times New Roman"/>
      <w:lang w:val="en-GB" w:eastAsia="en-US"/>
    </w:rPr>
  </w:style>
  <w:style w:type="character" w:customStyle="1" w:styleId="Heading1Char">
    <w:name w:val="Heading 1 Char"/>
    <w:basedOn w:val="DefaultParagraphFont"/>
    <w:link w:val="Heading1"/>
    <w:rsid w:val="00C318D2"/>
    <w:rPr>
      <w:rFonts w:ascii="Arial" w:hAnsi="Arial"/>
      <w:sz w:val="36"/>
      <w:lang w:val="en-GB" w:eastAsia="en-US"/>
    </w:rPr>
  </w:style>
  <w:style w:type="character" w:customStyle="1" w:styleId="Heading2Char">
    <w:name w:val="Heading 2 Char"/>
    <w:basedOn w:val="DefaultParagraphFont"/>
    <w:link w:val="Heading2"/>
    <w:rsid w:val="00C318D2"/>
    <w:rPr>
      <w:rFonts w:ascii="Arial" w:hAnsi="Arial"/>
      <w:sz w:val="32"/>
      <w:lang w:val="en-GB" w:eastAsia="en-US"/>
    </w:rPr>
  </w:style>
  <w:style w:type="character" w:customStyle="1" w:styleId="EXCar">
    <w:name w:val="EX Car"/>
    <w:link w:val="EX"/>
    <w:qFormat/>
    <w:locked/>
    <w:rsid w:val="00C318D2"/>
    <w:rPr>
      <w:rFonts w:ascii="Times New Roman" w:hAnsi="Times New Roman"/>
      <w:lang w:val="en-GB" w:eastAsia="en-US"/>
    </w:rPr>
  </w:style>
  <w:style w:type="character" w:customStyle="1" w:styleId="EWChar">
    <w:name w:val="EW Char"/>
    <w:link w:val="EW"/>
    <w:qFormat/>
    <w:locked/>
    <w:rsid w:val="00C318D2"/>
    <w:rPr>
      <w:rFonts w:ascii="Times New Roman" w:hAnsi="Times New Roman"/>
      <w:lang w:val="en-GB" w:eastAsia="en-US"/>
    </w:rPr>
  </w:style>
  <w:style w:type="character" w:customStyle="1" w:styleId="TALChar">
    <w:name w:val="TAL Char"/>
    <w:link w:val="TAL"/>
    <w:qFormat/>
    <w:rsid w:val="00820E3C"/>
    <w:rPr>
      <w:rFonts w:ascii="Arial" w:hAnsi="Arial"/>
      <w:sz w:val="18"/>
      <w:lang w:val="en-GB" w:eastAsia="en-US"/>
    </w:rPr>
  </w:style>
  <w:style w:type="character" w:customStyle="1" w:styleId="TACChar">
    <w:name w:val="TAC Char"/>
    <w:link w:val="TAC"/>
    <w:qFormat/>
    <w:locked/>
    <w:rsid w:val="00820E3C"/>
    <w:rPr>
      <w:rFonts w:ascii="Arial" w:hAnsi="Arial"/>
      <w:sz w:val="18"/>
      <w:lang w:val="en-GB" w:eastAsia="en-US"/>
    </w:rPr>
  </w:style>
  <w:style w:type="character" w:customStyle="1" w:styleId="TAHCar">
    <w:name w:val="TAH Car"/>
    <w:link w:val="TAH"/>
    <w:qFormat/>
    <w:rsid w:val="00820E3C"/>
    <w:rPr>
      <w:rFonts w:ascii="Arial" w:hAnsi="Arial"/>
      <w:b/>
      <w:sz w:val="18"/>
      <w:lang w:val="en-GB" w:eastAsia="en-US"/>
    </w:rPr>
  </w:style>
  <w:style w:type="character" w:customStyle="1" w:styleId="THChar">
    <w:name w:val="TH Char"/>
    <w:link w:val="TH"/>
    <w:qFormat/>
    <w:rsid w:val="00820E3C"/>
    <w:rPr>
      <w:rFonts w:ascii="Arial" w:hAnsi="Arial"/>
      <w:b/>
      <w:lang w:val="en-GB" w:eastAsia="en-US"/>
    </w:rPr>
  </w:style>
  <w:style w:type="character" w:customStyle="1" w:styleId="TFChar">
    <w:name w:val="TF Char"/>
    <w:link w:val="TF"/>
    <w:qFormat/>
    <w:locked/>
    <w:rsid w:val="00820E3C"/>
    <w:rPr>
      <w:rFonts w:ascii="Arial" w:hAnsi="Arial"/>
      <w:b/>
      <w:lang w:val="en-GB" w:eastAsia="en-US"/>
    </w:rPr>
  </w:style>
  <w:style w:type="paragraph" w:styleId="Revision">
    <w:name w:val="Revision"/>
    <w:hidden/>
    <w:uiPriority w:val="99"/>
    <w:semiHidden/>
    <w:rsid w:val="009E4842"/>
    <w:rPr>
      <w:rFonts w:ascii="Times New Roman" w:hAnsi="Times New Roman"/>
      <w:lang w:val="en-GB" w:eastAsia="en-US"/>
    </w:rPr>
  </w:style>
  <w:style w:type="character" w:customStyle="1" w:styleId="Heading3Char">
    <w:name w:val="Heading 3 Char"/>
    <w:link w:val="Heading3"/>
    <w:rsid w:val="00FD168C"/>
    <w:rPr>
      <w:rFonts w:ascii="Arial" w:hAnsi="Arial"/>
      <w:sz w:val="28"/>
      <w:lang w:val="en-GB" w:eastAsia="en-US"/>
    </w:rPr>
  </w:style>
  <w:style w:type="character" w:customStyle="1" w:styleId="Heading4Char">
    <w:name w:val="Heading 4 Char"/>
    <w:link w:val="Heading4"/>
    <w:rsid w:val="00FD168C"/>
    <w:rPr>
      <w:rFonts w:ascii="Arial" w:hAnsi="Arial"/>
      <w:sz w:val="24"/>
      <w:lang w:val="en-GB" w:eastAsia="en-US"/>
    </w:rPr>
  </w:style>
  <w:style w:type="character" w:customStyle="1" w:styleId="Heading5Char">
    <w:name w:val="Heading 5 Char"/>
    <w:link w:val="Heading5"/>
    <w:rsid w:val="00FD168C"/>
    <w:rPr>
      <w:rFonts w:ascii="Arial" w:hAnsi="Arial"/>
      <w:sz w:val="22"/>
      <w:lang w:val="en-GB" w:eastAsia="en-US"/>
    </w:rPr>
  </w:style>
  <w:style w:type="character" w:customStyle="1" w:styleId="Heading6Char">
    <w:name w:val="Heading 6 Char"/>
    <w:link w:val="Heading6"/>
    <w:rsid w:val="00FD168C"/>
    <w:rPr>
      <w:rFonts w:ascii="Arial" w:hAnsi="Arial"/>
      <w:lang w:val="en-GB" w:eastAsia="en-US"/>
    </w:rPr>
  </w:style>
  <w:style w:type="character" w:customStyle="1" w:styleId="Heading7Char">
    <w:name w:val="Heading 7 Char"/>
    <w:link w:val="Heading7"/>
    <w:rsid w:val="00FD168C"/>
    <w:rPr>
      <w:rFonts w:ascii="Arial" w:hAnsi="Arial"/>
      <w:lang w:val="en-GB" w:eastAsia="en-US"/>
    </w:rPr>
  </w:style>
  <w:style w:type="character" w:customStyle="1" w:styleId="PLChar">
    <w:name w:val="PL Char"/>
    <w:link w:val="PL"/>
    <w:locked/>
    <w:rsid w:val="00FD168C"/>
    <w:rPr>
      <w:rFonts w:ascii="Courier New" w:hAnsi="Courier New"/>
      <w:noProof/>
      <w:sz w:val="16"/>
      <w:lang w:val="en-GB" w:eastAsia="en-US"/>
    </w:rPr>
  </w:style>
  <w:style w:type="character" w:customStyle="1" w:styleId="EditorsNoteChar">
    <w:name w:val="Editor's Note Char"/>
    <w:aliases w:val="EN Char,Editor's Note Char1"/>
    <w:link w:val="EditorsNote"/>
    <w:qFormat/>
    <w:rsid w:val="00FD168C"/>
    <w:rPr>
      <w:rFonts w:ascii="Times New Roman" w:hAnsi="Times New Roman"/>
      <w:color w:val="FF0000"/>
      <w:lang w:val="en-GB" w:eastAsia="en-US"/>
    </w:rPr>
  </w:style>
  <w:style w:type="character" w:customStyle="1" w:styleId="TANChar">
    <w:name w:val="TAN Char"/>
    <w:link w:val="TAN"/>
    <w:qFormat/>
    <w:locked/>
    <w:rsid w:val="00FD168C"/>
    <w:rPr>
      <w:rFonts w:ascii="Arial" w:hAnsi="Arial"/>
      <w:sz w:val="18"/>
      <w:lang w:val="en-GB" w:eastAsia="en-US"/>
    </w:rPr>
  </w:style>
  <w:style w:type="paragraph" w:styleId="BodyText">
    <w:name w:val="Body Text"/>
    <w:basedOn w:val="Normal"/>
    <w:link w:val="BodyTextChar"/>
    <w:unhideWhenUsed/>
    <w:rsid w:val="00FD168C"/>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D168C"/>
    <w:rPr>
      <w:rFonts w:ascii="Times New Roman" w:hAnsi="Times New Roman"/>
      <w:lang w:val="en-GB" w:eastAsia="en-GB"/>
    </w:rPr>
  </w:style>
  <w:style w:type="paragraph" w:customStyle="1" w:styleId="Guidance">
    <w:name w:val="Guidance"/>
    <w:basedOn w:val="Normal"/>
    <w:rsid w:val="00FD168C"/>
    <w:pPr>
      <w:overflowPunct w:val="0"/>
      <w:autoSpaceDE w:val="0"/>
      <w:autoSpaceDN w:val="0"/>
      <w:adjustRightInd w:val="0"/>
      <w:textAlignment w:val="baseline"/>
    </w:pPr>
    <w:rPr>
      <w:i/>
      <w:color w:val="0000FF"/>
      <w:lang w:eastAsia="en-GB"/>
    </w:rPr>
  </w:style>
  <w:style w:type="character" w:customStyle="1" w:styleId="B3Car">
    <w:name w:val="B3 Car"/>
    <w:link w:val="B3"/>
    <w:rsid w:val="00FD168C"/>
    <w:rPr>
      <w:rFonts w:ascii="Times New Roman" w:hAnsi="Times New Roman"/>
      <w:lang w:val="en-GB" w:eastAsia="en-US"/>
    </w:rPr>
  </w:style>
  <w:style w:type="paragraph" w:customStyle="1" w:styleId="H2">
    <w:name w:val="H2"/>
    <w:basedOn w:val="Normal"/>
    <w:rsid w:val="00FD168C"/>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D168C"/>
    <w:pPr>
      <w:numPr>
        <w:numId w:val="2"/>
      </w:numPr>
    </w:pPr>
  </w:style>
  <w:style w:type="character" w:customStyle="1" w:styleId="BalloonTextChar">
    <w:name w:val="Balloon Text Char"/>
    <w:basedOn w:val="DefaultParagraphFont"/>
    <w:link w:val="BalloonText"/>
    <w:rsid w:val="00FD168C"/>
    <w:rPr>
      <w:rFonts w:ascii="Tahoma" w:hAnsi="Tahoma" w:cs="Tahoma"/>
      <w:sz w:val="16"/>
      <w:szCs w:val="16"/>
      <w:lang w:val="en-GB" w:eastAsia="en-US"/>
    </w:rPr>
  </w:style>
  <w:style w:type="character" w:customStyle="1" w:styleId="TALZchn">
    <w:name w:val="TAL Zchn"/>
    <w:rsid w:val="00FD168C"/>
    <w:rPr>
      <w:rFonts w:ascii="Arial" w:hAnsi="Arial"/>
      <w:sz w:val="18"/>
      <w:lang w:val="en-GB" w:eastAsia="en-US"/>
    </w:rPr>
  </w:style>
  <w:style w:type="character" w:customStyle="1" w:styleId="TF0">
    <w:name w:val="TF (文字)"/>
    <w:locked/>
    <w:rsid w:val="00FD168C"/>
    <w:rPr>
      <w:rFonts w:ascii="Arial" w:hAnsi="Arial"/>
      <w:b/>
      <w:lang w:val="en-GB" w:eastAsia="en-US"/>
    </w:rPr>
  </w:style>
  <w:style w:type="character" w:customStyle="1" w:styleId="EditorsNoteCharChar">
    <w:name w:val="Editor's Note Char Char"/>
    <w:rsid w:val="00FD168C"/>
    <w:rPr>
      <w:rFonts w:ascii="Times New Roman" w:hAnsi="Times New Roman"/>
      <w:color w:val="FF0000"/>
      <w:lang w:val="en-GB"/>
    </w:rPr>
  </w:style>
  <w:style w:type="character" w:customStyle="1" w:styleId="B1Char1">
    <w:name w:val="B1 Char1"/>
    <w:rsid w:val="00FD168C"/>
    <w:rPr>
      <w:rFonts w:ascii="Times New Roman" w:hAnsi="Times New Roman"/>
      <w:lang w:val="en-GB" w:eastAsia="en-US"/>
    </w:rPr>
  </w:style>
  <w:style w:type="character" w:customStyle="1" w:styleId="apple-converted-space">
    <w:name w:val="apple-converted-space"/>
    <w:basedOn w:val="DefaultParagraphFont"/>
    <w:rsid w:val="00FD168C"/>
  </w:style>
  <w:style w:type="character" w:customStyle="1" w:styleId="Heading8Char">
    <w:name w:val="Heading 8 Char"/>
    <w:basedOn w:val="DefaultParagraphFont"/>
    <w:link w:val="Heading8"/>
    <w:rsid w:val="00FD168C"/>
    <w:rPr>
      <w:rFonts w:ascii="Arial" w:hAnsi="Arial"/>
      <w:sz w:val="36"/>
      <w:lang w:val="en-GB" w:eastAsia="en-US"/>
    </w:rPr>
  </w:style>
  <w:style w:type="character" w:customStyle="1" w:styleId="Heading9Char">
    <w:name w:val="Heading 9 Char"/>
    <w:basedOn w:val="DefaultParagraphFont"/>
    <w:link w:val="Heading9"/>
    <w:rsid w:val="00FD168C"/>
    <w:rPr>
      <w:rFonts w:ascii="Arial" w:hAnsi="Arial"/>
      <w:sz w:val="36"/>
      <w:lang w:val="en-GB" w:eastAsia="en-US"/>
    </w:rPr>
  </w:style>
  <w:style w:type="character" w:customStyle="1" w:styleId="HeaderChar">
    <w:name w:val="Header Char"/>
    <w:basedOn w:val="DefaultParagraphFont"/>
    <w:link w:val="Header"/>
    <w:rsid w:val="00FD168C"/>
    <w:rPr>
      <w:rFonts w:ascii="Arial" w:hAnsi="Arial"/>
      <w:b/>
      <w:noProof/>
      <w:sz w:val="18"/>
      <w:lang w:val="en-GB" w:eastAsia="en-US"/>
    </w:rPr>
  </w:style>
  <w:style w:type="character" w:customStyle="1" w:styleId="FootnoteTextChar">
    <w:name w:val="Footnote Text Char"/>
    <w:basedOn w:val="DefaultParagraphFont"/>
    <w:link w:val="FootnoteText"/>
    <w:rsid w:val="00FD168C"/>
    <w:rPr>
      <w:rFonts w:ascii="Times New Roman" w:hAnsi="Times New Roman"/>
      <w:sz w:val="16"/>
      <w:lang w:val="en-GB" w:eastAsia="en-US"/>
    </w:rPr>
  </w:style>
  <w:style w:type="character" w:customStyle="1" w:styleId="FooterChar">
    <w:name w:val="Footer Char"/>
    <w:basedOn w:val="DefaultParagraphFont"/>
    <w:link w:val="Footer"/>
    <w:rsid w:val="00FD168C"/>
    <w:rPr>
      <w:rFonts w:ascii="Arial" w:hAnsi="Arial"/>
      <w:b/>
      <w:i/>
      <w:noProof/>
      <w:sz w:val="18"/>
      <w:lang w:val="en-GB" w:eastAsia="en-US"/>
    </w:rPr>
  </w:style>
  <w:style w:type="character" w:customStyle="1" w:styleId="CommentTextChar">
    <w:name w:val="Comment Text Char"/>
    <w:basedOn w:val="DefaultParagraphFont"/>
    <w:link w:val="CommentText"/>
    <w:rsid w:val="00FD168C"/>
    <w:rPr>
      <w:rFonts w:ascii="Times New Roman" w:hAnsi="Times New Roman"/>
      <w:lang w:val="en-GB" w:eastAsia="en-US"/>
    </w:rPr>
  </w:style>
  <w:style w:type="character" w:customStyle="1" w:styleId="CommentSubjectChar">
    <w:name w:val="Comment Subject Char"/>
    <w:basedOn w:val="CommentTextChar"/>
    <w:link w:val="CommentSubject"/>
    <w:rsid w:val="00FD168C"/>
    <w:rPr>
      <w:rFonts w:ascii="Times New Roman" w:hAnsi="Times New Roman"/>
      <w:b/>
      <w:bCs/>
      <w:lang w:val="en-GB" w:eastAsia="en-US"/>
    </w:rPr>
  </w:style>
  <w:style w:type="character" w:customStyle="1" w:styleId="DocumentMapChar">
    <w:name w:val="Document Map Char"/>
    <w:basedOn w:val="DefaultParagraphFont"/>
    <w:link w:val="DocumentMap"/>
    <w:rsid w:val="00FD168C"/>
    <w:rPr>
      <w:rFonts w:ascii="Tahoma" w:hAnsi="Tahoma" w:cs="Tahoma"/>
      <w:shd w:val="clear" w:color="auto" w:fill="000080"/>
      <w:lang w:val="en-GB" w:eastAsia="en-US"/>
    </w:rPr>
  </w:style>
  <w:style w:type="character" w:customStyle="1" w:styleId="NOChar">
    <w:name w:val="NO Char"/>
    <w:qFormat/>
    <w:rsid w:val="00FD168C"/>
    <w:rPr>
      <w:rFonts w:ascii="Times New Roman" w:hAnsi="Times New Roman"/>
      <w:lang w:val="en-GB" w:eastAsia="en-US"/>
    </w:rPr>
  </w:style>
  <w:style w:type="paragraph" w:styleId="ListParagraph">
    <w:name w:val="List Paragraph"/>
    <w:basedOn w:val="Normal"/>
    <w:uiPriority w:val="34"/>
    <w:qFormat/>
    <w:rsid w:val="00FD168C"/>
    <w:pPr>
      <w:ind w:left="720"/>
      <w:contextualSpacing/>
    </w:pPr>
    <w:rPr>
      <w:rFonts w:eastAsiaTheme="minorEastAsia"/>
    </w:rPr>
  </w:style>
  <w:style w:type="paragraph" w:customStyle="1" w:styleId="TAJ">
    <w:name w:val="TAJ"/>
    <w:basedOn w:val="TH"/>
    <w:rsid w:val="00FD168C"/>
    <w:rPr>
      <w:rFonts w:eastAsia="SimSun"/>
      <w:lang w:eastAsia="x-none"/>
    </w:rPr>
  </w:style>
  <w:style w:type="paragraph" w:styleId="IndexHeading">
    <w:name w:val="index heading"/>
    <w:basedOn w:val="Normal"/>
    <w:next w:val="Normal"/>
    <w:rsid w:val="00FD168C"/>
    <w:pPr>
      <w:pBdr>
        <w:top w:val="single" w:sz="12" w:space="0" w:color="auto"/>
      </w:pBdr>
      <w:spacing w:before="360" w:after="240"/>
    </w:pPr>
    <w:rPr>
      <w:rFonts w:eastAsia="SimSun"/>
      <w:b/>
      <w:i/>
      <w:sz w:val="26"/>
      <w:lang w:eastAsia="zh-CN"/>
    </w:rPr>
  </w:style>
  <w:style w:type="paragraph" w:customStyle="1" w:styleId="INDENT1">
    <w:name w:val="INDENT1"/>
    <w:basedOn w:val="Normal"/>
    <w:rsid w:val="00FD168C"/>
    <w:pPr>
      <w:ind w:left="851"/>
    </w:pPr>
    <w:rPr>
      <w:rFonts w:eastAsia="SimSun"/>
      <w:lang w:eastAsia="zh-CN"/>
    </w:rPr>
  </w:style>
  <w:style w:type="paragraph" w:customStyle="1" w:styleId="INDENT2">
    <w:name w:val="INDENT2"/>
    <w:basedOn w:val="Normal"/>
    <w:rsid w:val="00FD168C"/>
    <w:pPr>
      <w:ind w:left="1135" w:hanging="284"/>
    </w:pPr>
    <w:rPr>
      <w:rFonts w:eastAsia="SimSun"/>
      <w:lang w:eastAsia="zh-CN"/>
    </w:rPr>
  </w:style>
  <w:style w:type="paragraph" w:customStyle="1" w:styleId="INDENT3">
    <w:name w:val="INDENT3"/>
    <w:basedOn w:val="Normal"/>
    <w:rsid w:val="00FD168C"/>
    <w:pPr>
      <w:ind w:left="1701" w:hanging="567"/>
    </w:pPr>
    <w:rPr>
      <w:rFonts w:eastAsia="SimSun"/>
      <w:lang w:eastAsia="zh-CN"/>
    </w:rPr>
  </w:style>
  <w:style w:type="paragraph" w:customStyle="1" w:styleId="FigureTitle">
    <w:name w:val="Figure_Title"/>
    <w:basedOn w:val="Normal"/>
    <w:next w:val="Normal"/>
    <w:rsid w:val="00FD168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D168C"/>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D168C"/>
    <w:pPr>
      <w:spacing w:before="120" w:after="120"/>
    </w:pPr>
    <w:rPr>
      <w:rFonts w:eastAsia="SimSun"/>
      <w:b/>
      <w:lang w:eastAsia="zh-CN"/>
    </w:rPr>
  </w:style>
  <w:style w:type="paragraph" w:styleId="PlainText">
    <w:name w:val="Plain Text"/>
    <w:basedOn w:val="Normal"/>
    <w:link w:val="PlainTextChar"/>
    <w:rsid w:val="00FD168C"/>
    <w:rPr>
      <w:rFonts w:ascii="Courier New" w:hAnsi="Courier New"/>
      <w:lang w:eastAsia="zh-CN"/>
    </w:rPr>
  </w:style>
  <w:style w:type="character" w:customStyle="1" w:styleId="PlainTextChar">
    <w:name w:val="Plain Text Char"/>
    <w:basedOn w:val="DefaultParagraphFont"/>
    <w:link w:val="PlainText"/>
    <w:rsid w:val="00FD168C"/>
    <w:rPr>
      <w:rFonts w:ascii="Courier New" w:hAnsi="Courier New"/>
      <w:lang w:val="en-GB" w:eastAsia="zh-CN"/>
    </w:rPr>
  </w:style>
  <w:style w:type="paragraph" w:styleId="TOCHeading">
    <w:name w:val="TOC Heading"/>
    <w:basedOn w:val="Heading1"/>
    <w:next w:val="Normal"/>
    <w:uiPriority w:val="39"/>
    <w:unhideWhenUsed/>
    <w:qFormat/>
    <w:rsid w:val="00FD168C"/>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D168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D168C"/>
    <w:pPr>
      <w:overflowPunct w:val="0"/>
      <w:autoSpaceDE w:val="0"/>
      <w:autoSpaceDN w:val="0"/>
      <w:adjustRightInd w:val="0"/>
      <w:textAlignment w:val="baseline"/>
    </w:pPr>
    <w:rPr>
      <w:lang w:eastAsia="en-GB"/>
    </w:rPr>
  </w:style>
  <w:style w:type="paragraph" w:styleId="BlockText">
    <w:name w:val="Block Text"/>
    <w:basedOn w:val="Normal"/>
    <w:semiHidden/>
    <w:unhideWhenUsed/>
    <w:rsid w:val="00FD16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D168C"/>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D168C"/>
    <w:rPr>
      <w:rFonts w:ascii="Times New Roman" w:hAnsi="Times New Roman"/>
      <w:lang w:val="en-GB" w:eastAsia="en-GB"/>
    </w:rPr>
  </w:style>
  <w:style w:type="paragraph" w:styleId="BodyText3">
    <w:name w:val="Body Text 3"/>
    <w:basedOn w:val="Normal"/>
    <w:link w:val="BodyText3Char"/>
    <w:semiHidden/>
    <w:unhideWhenUsed/>
    <w:rsid w:val="00FD168C"/>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D168C"/>
    <w:rPr>
      <w:rFonts w:ascii="Times New Roman" w:hAnsi="Times New Roman"/>
      <w:sz w:val="16"/>
      <w:szCs w:val="16"/>
      <w:lang w:val="en-GB" w:eastAsia="en-GB"/>
    </w:rPr>
  </w:style>
  <w:style w:type="paragraph" w:styleId="BodyTextFirstIndent">
    <w:name w:val="Body Text First Indent"/>
    <w:basedOn w:val="BodyText"/>
    <w:link w:val="BodyTextFirstIndentChar"/>
    <w:rsid w:val="00FD168C"/>
    <w:pPr>
      <w:spacing w:after="180"/>
      <w:ind w:firstLine="360"/>
    </w:pPr>
  </w:style>
  <w:style w:type="character" w:customStyle="1" w:styleId="BodyTextFirstIndentChar">
    <w:name w:val="Body Text First Indent Char"/>
    <w:basedOn w:val="BodyTextChar"/>
    <w:link w:val="BodyTextFirstIndent"/>
    <w:rsid w:val="00FD168C"/>
    <w:rPr>
      <w:rFonts w:ascii="Times New Roman" w:hAnsi="Times New Roman"/>
      <w:lang w:val="en-GB" w:eastAsia="en-GB"/>
    </w:rPr>
  </w:style>
  <w:style w:type="paragraph" w:styleId="BodyTextIndent">
    <w:name w:val="Body Text Indent"/>
    <w:basedOn w:val="Normal"/>
    <w:link w:val="BodyTextIndentChar"/>
    <w:semiHidden/>
    <w:unhideWhenUsed/>
    <w:rsid w:val="00FD168C"/>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D168C"/>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D168C"/>
    <w:pPr>
      <w:spacing w:after="180"/>
      <w:ind w:left="360" w:firstLine="360"/>
    </w:pPr>
  </w:style>
  <w:style w:type="character" w:customStyle="1" w:styleId="BodyTextFirstIndent2Char">
    <w:name w:val="Body Text First Indent 2 Char"/>
    <w:basedOn w:val="BodyTextIndentChar"/>
    <w:link w:val="BodyTextFirstIndent2"/>
    <w:semiHidden/>
    <w:rsid w:val="00FD168C"/>
    <w:rPr>
      <w:rFonts w:ascii="Times New Roman" w:hAnsi="Times New Roman"/>
      <w:lang w:val="en-GB" w:eastAsia="en-GB"/>
    </w:rPr>
  </w:style>
  <w:style w:type="paragraph" w:styleId="BodyTextIndent2">
    <w:name w:val="Body Text Indent 2"/>
    <w:basedOn w:val="Normal"/>
    <w:link w:val="BodyTextIndent2Char"/>
    <w:semiHidden/>
    <w:unhideWhenUsed/>
    <w:rsid w:val="00FD168C"/>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D168C"/>
    <w:rPr>
      <w:rFonts w:ascii="Times New Roman" w:hAnsi="Times New Roman"/>
      <w:lang w:val="en-GB" w:eastAsia="en-GB"/>
    </w:rPr>
  </w:style>
  <w:style w:type="paragraph" w:styleId="BodyTextIndent3">
    <w:name w:val="Body Text Indent 3"/>
    <w:basedOn w:val="Normal"/>
    <w:link w:val="BodyTextIndent3Char"/>
    <w:semiHidden/>
    <w:unhideWhenUsed/>
    <w:rsid w:val="00FD168C"/>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D168C"/>
    <w:rPr>
      <w:rFonts w:ascii="Times New Roman" w:hAnsi="Times New Roman"/>
      <w:sz w:val="16"/>
      <w:szCs w:val="16"/>
      <w:lang w:val="en-GB" w:eastAsia="en-GB"/>
    </w:rPr>
  </w:style>
  <w:style w:type="paragraph" w:styleId="Closing">
    <w:name w:val="Closing"/>
    <w:basedOn w:val="Normal"/>
    <w:link w:val="Closing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D168C"/>
    <w:rPr>
      <w:rFonts w:ascii="Times New Roman" w:hAnsi="Times New Roman"/>
      <w:lang w:val="en-GB" w:eastAsia="en-GB"/>
    </w:rPr>
  </w:style>
  <w:style w:type="paragraph" w:styleId="Date">
    <w:name w:val="Date"/>
    <w:basedOn w:val="Normal"/>
    <w:next w:val="Normal"/>
    <w:link w:val="DateChar"/>
    <w:rsid w:val="00FD168C"/>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D168C"/>
    <w:rPr>
      <w:rFonts w:ascii="Times New Roman" w:hAnsi="Times New Roman"/>
      <w:lang w:val="en-GB" w:eastAsia="en-GB"/>
    </w:rPr>
  </w:style>
  <w:style w:type="paragraph" w:styleId="E-mailSignature">
    <w:name w:val="E-mail Signature"/>
    <w:basedOn w:val="Normal"/>
    <w:link w:val="E-mailSignatureChar"/>
    <w:semiHidden/>
    <w:unhideWhenUsed/>
    <w:rsid w:val="00FD168C"/>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D168C"/>
    <w:rPr>
      <w:rFonts w:ascii="Times New Roman" w:hAnsi="Times New Roman"/>
      <w:lang w:val="en-GB" w:eastAsia="en-GB"/>
    </w:rPr>
  </w:style>
  <w:style w:type="paragraph" w:styleId="EndnoteText">
    <w:name w:val="endnote text"/>
    <w:basedOn w:val="Normal"/>
    <w:link w:val="EndnoteTextChar"/>
    <w:semiHidden/>
    <w:unhideWhenUsed/>
    <w:rsid w:val="00FD168C"/>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D168C"/>
    <w:rPr>
      <w:rFonts w:ascii="Times New Roman" w:hAnsi="Times New Roman"/>
      <w:lang w:val="en-GB" w:eastAsia="en-GB"/>
    </w:rPr>
  </w:style>
  <w:style w:type="paragraph" w:styleId="EnvelopeAddress">
    <w:name w:val="envelope address"/>
    <w:basedOn w:val="Normal"/>
    <w:semiHidden/>
    <w:unhideWhenUsed/>
    <w:rsid w:val="00FD16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D168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D168C"/>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D168C"/>
    <w:rPr>
      <w:rFonts w:ascii="Times New Roman" w:hAnsi="Times New Roman"/>
      <w:i/>
      <w:iCs/>
      <w:lang w:val="en-GB" w:eastAsia="en-GB"/>
    </w:rPr>
  </w:style>
  <w:style w:type="paragraph" w:styleId="HTMLPreformatted">
    <w:name w:val="HTML Preformatted"/>
    <w:basedOn w:val="Normal"/>
    <w:link w:val="HTMLPreformattedChar"/>
    <w:semiHidden/>
    <w:unhideWhenUsed/>
    <w:rsid w:val="00FD168C"/>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D168C"/>
    <w:rPr>
      <w:rFonts w:ascii="Consolas" w:hAnsi="Consolas"/>
      <w:lang w:val="en-GB" w:eastAsia="en-GB"/>
    </w:rPr>
  </w:style>
  <w:style w:type="paragraph" w:styleId="Index3">
    <w:name w:val="index 3"/>
    <w:basedOn w:val="Normal"/>
    <w:next w:val="Normal"/>
    <w:semiHidden/>
    <w:unhideWhenUsed/>
    <w:rsid w:val="00FD168C"/>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D168C"/>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D168C"/>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D168C"/>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D168C"/>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D168C"/>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D168C"/>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D16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D168C"/>
    <w:rPr>
      <w:rFonts w:ascii="Times New Roman" w:hAnsi="Times New Roman"/>
      <w:i/>
      <w:iCs/>
      <w:color w:val="4F81BD" w:themeColor="accent1"/>
      <w:lang w:val="en-GB" w:eastAsia="en-GB"/>
    </w:rPr>
  </w:style>
  <w:style w:type="paragraph" w:styleId="ListContinue">
    <w:name w:val="List Continue"/>
    <w:basedOn w:val="Normal"/>
    <w:semiHidden/>
    <w:unhideWhenUsed/>
    <w:rsid w:val="00FD168C"/>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D168C"/>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D168C"/>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D168C"/>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D168C"/>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D168C"/>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D168C"/>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D168C"/>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D16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D168C"/>
    <w:rPr>
      <w:rFonts w:ascii="Consolas" w:hAnsi="Consolas"/>
      <w:lang w:val="en-GB" w:eastAsia="en-GB"/>
    </w:rPr>
  </w:style>
  <w:style w:type="paragraph" w:styleId="MessageHeader">
    <w:name w:val="Message Header"/>
    <w:basedOn w:val="Normal"/>
    <w:link w:val="MessageHeaderChar"/>
    <w:semiHidden/>
    <w:unhideWhenUsed/>
    <w:rsid w:val="00FD16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D168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D168C"/>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D168C"/>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D168C"/>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D168C"/>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D168C"/>
    <w:rPr>
      <w:rFonts w:ascii="Times New Roman" w:hAnsi="Times New Roman"/>
      <w:lang w:val="en-GB" w:eastAsia="en-GB"/>
    </w:rPr>
  </w:style>
  <w:style w:type="paragraph" w:styleId="Quote">
    <w:name w:val="Quote"/>
    <w:basedOn w:val="Normal"/>
    <w:next w:val="Normal"/>
    <w:link w:val="QuoteChar"/>
    <w:uiPriority w:val="29"/>
    <w:qFormat/>
    <w:rsid w:val="00FD168C"/>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D168C"/>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D168C"/>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D168C"/>
    <w:rPr>
      <w:rFonts w:ascii="Times New Roman" w:hAnsi="Times New Roman"/>
      <w:lang w:val="en-GB" w:eastAsia="en-GB"/>
    </w:rPr>
  </w:style>
  <w:style w:type="paragraph" w:styleId="Signature">
    <w:name w:val="Signature"/>
    <w:basedOn w:val="Normal"/>
    <w:link w:val="Signature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D168C"/>
    <w:rPr>
      <w:rFonts w:ascii="Times New Roman" w:hAnsi="Times New Roman"/>
      <w:lang w:val="en-GB" w:eastAsia="en-GB"/>
    </w:rPr>
  </w:style>
  <w:style w:type="paragraph" w:styleId="Subtitle">
    <w:name w:val="Subtitle"/>
    <w:basedOn w:val="Normal"/>
    <w:next w:val="Normal"/>
    <w:link w:val="SubtitleChar"/>
    <w:qFormat/>
    <w:rsid w:val="00FD16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D168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D168C"/>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D168C"/>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D168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D168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D168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D168C"/>
    <w:pPr>
      <w:spacing w:before="100" w:beforeAutospacing="1" w:after="100" w:afterAutospacing="1"/>
    </w:pPr>
    <w:rPr>
      <w:sz w:val="24"/>
      <w:szCs w:val="24"/>
      <w:lang w:eastAsia="en-GB"/>
    </w:rPr>
  </w:style>
  <w:style w:type="character" w:customStyle="1" w:styleId="B3Char">
    <w:name w:val="B3 Char"/>
    <w:rsid w:val="00FD168C"/>
    <w:rPr>
      <w:rFonts w:ascii="Times New Roman" w:hAnsi="Times New Roman"/>
      <w:lang w:val="en-GB" w:eastAsia="en-US"/>
    </w:rPr>
  </w:style>
  <w:style w:type="character" w:customStyle="1" w:styleId="TFCharChar">
    <w:name w:val="TF Char Char"/>
    <w:rsid w:val="00FD168C"/>
    <w:rPr>
      <w:rFonts w:ascii="Arial" w:hAnsi="Arial"/>
      <w:b/>
      <w:lang w:val="en-GB" w:eastAsia="en-US"/>
    </w:rPr>
  </w:style>
  <w:style w:type="character" w:customStyle="1" w:styleId="BodyTextFirstIndentChar1">
    <w:name w:val="Body Text First Indent Char1"/>
    <w:basedOn w:val="DefaultParagraphFont"/>
    <w:rsid w:val="006D52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5666925">
      <w:bodyDiv w:val="1"/>
      <w:marLeft w:val="0"/>
      <w:marRight w:val="0"/>
      <w:marTop w:val="0"/>
      <w:marBottom w:val="0"/>
      <w:divBdr>
        <w:top w:val="none" w:sz="0" w:space="0" w:color="auto"/>
        <w:left w:val="none" w:sz="0" w:space="0" w:color="auto"/>
        <w:bottom w:val="none" w:sz="0" w:space="0" w:color="auto"/>
        <w:right w:val="none" w:sz="0" w:space="0" w:color="auto"/>
      </w:divBdr>
    </w:div>
    <w:div w:id="1484471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9</TotalTime>
  <Pages>49</Pages>
  <Words>27869</Words>
  <Characters>158857</Characters>
  <Application>Microsoft Office Word</Application>
  <DocSecurity>0</DocSecurity>
  <Lines>1323</Lines>
  <Paragraphs>3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3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arim Morsy-In meeting</cp:lastModifiedBy>
  <cp:revision>88</cp:revision>
  <cp:lastPrinted>1900-01-01T00:00:00Z</cp:lastPrinted>
  <dcterms:created xsi:type="dcterms:W3CDTF">2023-01-09T13:03:00Z</dcterms:created>
  <dcterms:modified xsi:type="dcterms:W3CDTF">2023-04-19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4.501</vt:lpwstr>
  </property>
  <property fmtid="{D5CDD505-2E9C-101B-9397-08002B2CF9AE}" pid="10" name="Cr#">
    <vt:lpwstr>&lt;CR#&gt;</vt:lpwstr>
  </property>
  <property fmtid="{D5CDD505-2E9C-101B-9397-08002B2CF9AE}" pid="11" name="Revision">
    <vt:lpwstr>-</vt:lpwstr>
  </property>
  <property fmtid="{D5CDD505-2E9C-101B-9397-08002B2CF9AE}" pid="12" name="Version">
    <vt:lpwstr>&lt;Version#&gt;</vt:lpwstr>
  </property>
  <property fmtid="{D5CDD505-2E9C-101B-9397-08002B2CF9AE}" pid="13" name="SourceIfWg">
    <vt:lpwstr>Nokia, Nokia Shanghai Bell</vt:lpwstr>
  </property>
  <property fmtid="{D5CDD505-2E9C-101B-9397-08002B2CF9AE}" pid="14" name="SourceIfTsg">
    <vt:lpwstr>C1</vt:lpwstr>
  </property>
  <property fmtid="{D5CDD505-2E9C-101B-9397-08002B2CF9AE}" pid="15" name="RelatedWis">
    <vt:lpwstr>UAS_Ph2</vt:lpwstr>
  </property>
  <property fmtid="{D5CDD505-2E9C-101B-9397-08002B2CF9AE}" pid="16" name="Cat">
    <vt:lpwstr>B</vt:lpwstr>
  </property>
  <property fmtid="{D5CDD505-2E9C-101B-9397-08002B2CF9AE}" pid="17" name="ResDate">
    <vt:lpwstr>2023-02-01</vt:lpwstr>
  </property>
  <property fmtid="{D5CDD505-2E9C-101B-9397-08002B2CF9AE}" pid="18" name="Release">
    <vt:lpwstr>Rel-18</vt:lpwstr>
  </property>
  <property fmtid="{D5CDD505-2E9C-101B-9397-08002B2CF9AE}" pid="19" name="CrTitle">
    <vt:lpwstr>&lt;Title&gt;</vt:lpwstr>
  </property>
  <property fmtid="{D5CDD505-2E9C-101B-9397-08002B2CF9AE}" pid="20" name="MtgTitle">
    <vt:lpwstr>&lt;MTG_TITLE&gt;</vt:lpwstr>
  </property>
</Properties>
</file>